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320237" w14:textId="77777777" w:rsidR="00D86378" w:rsidRPr="00695C3B" w:rsidRDefault="00D86378" w:rsidP="00D86378">
      <w:pPr>
        <w:ind w:right="25" w:firstLine="410"/>
        <w:rPr>
          <w:rFonts w:hint="eastAsia"/>
        </w:rPr>
      </w:pPr>
      <w:bookmarkStart w:id="0" w:name="OLE_LINK1"/>
    </w:p>
    <w:p w14:paraId="038BE169" w14:textId="77777777" w:rsidR="00D86378" w:rsidRDefault="00D86378" w:rsidP="00D86378">
      <w:pPr>
        <w:pStyle w:val="aff4"/>
        <w:ind w:firstLine="420"/>
        <w:rPr>
          <w:rFonts w:eastAsia="宋体" w:cs="Times New Roman"/>
          <w:snapToGrid w:val="0"/>
          <w:kern w:val="0"/>
          <w:szCs w:val="21"/>
        </w:rPr>
      </w:pPr>
    </w:p>
    <w:p w14:paraId="28531C23" w14:textId="77777777" w:rsidR="00A0012F" w:rsidRPr="00A0012F" w:rsidRDefault="00A0012F" w:rsidP="00A0012F"/>
    <w:p w14:paraId="176B3DE3" w14:textId="77777777" w:rsidR="00D86378" w:rsidRPr="00695C3B" w:rsidRDefault="00D86378" w:rsidP="00D86378">
      <w:pPr>
        <w:ind w:right="25" w:firstLine="410"/>
      </w:pPr>
    </w:p>
    <w:p w14:paraId="0021661A" w14:textId="173DEE05" w:rsidR="00D86378" w:rsidRPr="000E698F" w:rsidRDefault="00D86378" w:rsidP="003A2797">
      <w:pPr>
        <w:jc w:val="center"/>
        <w:rPr>
          <w:rFonts w:ascii="Arial" w:eastAsia="黑体" w:hAnsi="Arial"/>
          <w:b/>
          <w:bCs/>
          <w:sz w:val="24"/>
          <w:szCs w:val="24"/>
        </w:rPr>
      </w:pPr>
      <w:r>
        <w:rPr>
          <w:rFonts w:ascii="Arial" w:eastAsia="黑体" w:hAnsi="Arial" w:hint="eastAsia"/>
          <w:b/>
          <w:bCs/>
          <w:sz w:val="32"/>
          <w:szCs w:val="32"/>
        </w:rPr>
        <w:t>基于多</w:t>
      </w:r>
      <w:r w:rsidR="00983904">
        <w:rPr>
          <w:rFonts w:ascii="黑体" w:eastAsia="黑体" w:hAnsi="黑体" w:cs="黑体" w:hint="eastAsia"/>
          <w:b/>
          <w:bCs/>
          <w:sz w:val="32"/>
          <w:szCs w:val="32"/>
        </w:rPr>
        <w:t>个</w:t>
      </w:r>
      <w:r>
        <w:rPr>
          <w:rFonts w:ascii="Arial" w:eastAsia="黑体" w:hAnsi="Arial" w:hint="eastAsia"/>
          <w:b/>
          <w:bCs/>
          <w:sz w:val="32"/>
          <w:szCs w:val="32"/>
        </w:rPr>
        <w:t>云存储的网盘</w:t>
      </w:r>
      <w:r w:rsidR="00F446EB">
        <w:rPr>
          <w:rFonts w:ascii="Arial" w:eastAsia="黑体" w:hAnsi="Arial" w:hint="eastAsia"/>
          <w:b/>
          <w:bCs/>
          <w:sz w:val="32"/>
          <w:szCs w:val="32"/>
        </w:rPr>
        <w:t>设计与实现</w:t>
      </w:r>
    </w:p>
    <w:p w14:paraId="1C56A054" w14:textId="77777777" w:rsidR="00D86378" w:rsidRPr="00695C3B" w:rsidRDefault="00D86378" w:rsidP="00D86378">
      <w:pPr>
        <w:ind w:right="25"/>
      </w:pPr>
    </w:p>
    <w:p w14:paraId="425188CA" w14:textId="77777777" w:rsidR="00D86378" w:rsidRPr="00695C3B" w:rsidRDefault="00D86378" w:rsidP="00D86378">
      <w:pPr>
        <w:ind w:right="25"/>
      </w:pPr>
    </w:p>
    <w:p w14:paraId="4CF9802E" w14:textId="77777777" w:rsidR="00D86378" w:rsidRPr="00695C3B" w:rsidRDefault="00D86378" w:rsidP="00D86378">
      <w:pPr>
        <w:ind w:right="25"/>
      </w:pPr>
    </w:p>
    <w:p w14:paraId="1AB7338A" w14:textId="77777777" w:rsidR="00D86378" w:rsidRPr="00695C3B" w:rsidRDefault="00D86378" w:rsidP="00D86378">
      <w:pPr>
        <w:ind w:right="25"/>
      </w:pPr>
    </w:p>
    <w:p w14:paraId="0140EBE9" w14:textId="77777777" w:rsidR="00D86378" w:rsidRDefault="00D86378" w:rsidP="00D86378">
      <w:pPr>
        <w:ind w:right="25"/>
        <w:jc w:val="center"/>
      </w:pPr>
    </w:p>
    <w:p w14:paraId="32A6F4A8" w14:textId="77777777" w:rsidR="00D0650D" w:rsidRDefault="00D0650D" w:rsidP="00D86378">
      <w:pPr>
        <w:ind w:right="25"/>
        <w:jc w:val="center"/>
      </w:pPr>
    </w:p>
    <w:p w14:paraId="4A048E8C" w14:textId="77777777" w:rsidR="00D0650D" w:rsidRDefault="00D0650D" w:rsidP="00D86378">
      <w:pPr>
        <w:ind w:right="25"/>
        <w:jc w:val="center"/>
      </w:pPr>
    </w:p>
    <w:p w14:paraId="2BDD7B12" w14:textId="77777777" w:rsidR="00D0650D" w:rsidRPr="00695C3B" w:rsidRDefault="00D0650D" w:rsidP="00D86378">
      <w:pPr>
        <w:ind w:right="25"/>
        <w:jc w:val="center"/>
      </w:pPr>
    </w:p>
    <w:p w14:paraId="6AC73A67" w14:textId="77777777" w:rsidR="00D86378" w:rsidRPr="00695C3B" w:rsidRDefault="00D86378" w:rsidP="001D72D6">
      <w:pPr>
        <w:ind w:right="25"/>
        <w:jc w:val="center"/>
      </w:pPr>
    </w:p>
    <w:p w14:paraId="78186B97" w14:textId="77777777" w:rsidR="00D86378" w:rsidRPr="00695C3B" w:rsidRDefault="00D86378" w:rsidP="00C51DD1">
      <w:pPr>
        <w:ind w:right="25" w:firstLine="0"/>
      </w:pPr>
    </w:p>
    <w:p w14:paraId="5BE46887" w14:textId="77777777" w:rsidR="00D86378" w:rsidRPr="00695C3B" w:rsidRDefault="00D86378" w:rsidP="00D86378">
      <w:pPr>
        <w:ind w:right="25"/>
      </w:pPr>
    </w:p>
    <w:tbl>
      <w:tblPr>
        <w:tblStyle w:val="aff"/>
        <w:tblW w:w="0" w:type="auto"/>
        <w:jc w:val="center"/>
        <w:tblLook w:val="04A0" w:firstRow="1" w:lastRow="0" w:firstColumn="1" w:lastColumn="0" w:noHBand="0" w:noVBand="1"/>
      </w:tblPr>
      <w:tblGrid>
        <w:gridCol w:w="1853"/>
        <w:gridCol w:w="2729"/>
        <w:gridCol w:w="2936"/>
      </w:tblGrid>
      <w:tr w:rsidR="00941581" w14:paraId="68CB0A48" w14:textId="77777777" w:rsidTr="000039B6">
        <w:trPr>
          <w:trHeight w:val="357"/>
          <w:jc w:val="center"/>
        </w:trPr>
        <w:tc>
          <w:tcPr>
            <w:tcW w:w="1853" w:type="dxa"/>
            <w:vMerge w:val="restart"/>
            <w:vAlign w:val="center"/>
          </w:tcPr>
          <w:p w14:paraId="648AF9CD" w14:textId="77777777" w:rsidR="00941581" w:rsidRPr="00941581" w:rsidRDefault="008758B2" w:rsidP="000039B6">
            <w:pPr>
              <w:ind w:right="25" w:firstLine="0"/>
              <w:jc w:val="center"/>
              <w:rPr>
                <w:sz w:val="24"/>
                <w:szCs w:val="24"/>
              </w:rPr>
            </w:pPr>
            <w:r>
              <w:rPr>
                <w:rFonts w:hint="eastAsia"/>
                <w:sz w:val="24"/>
                <w:szCs w:val="24"/>
              </w:rPr>
              <w:t>开发设计人</w:t>
            </w:r>
            <w:r w:rsidR="00941581" w:rsidRPr="00941581">
              <w:rPr>
                <w:rFonts w:hint="eastAsia"/>
                <w:sz w:val="24"/>
                <w:szCs w:val="24"/>
              </w:rPr>
              <w:t>员</w:t>
            </w:r>
          </w:p>
        </w:tc>
        <w:tc>
          <w:tcPr>
            <w:tcW w:w="1854" w:type="dxa"/>
          </w:tcPr>
          <w:p w14:paraId="2F542DA3" w14:textId="77777777" w:rsidR="00941581" w:rsidRDefault="00941581" w:rsidP="00D8211B">
            <w:pPr>
              <w:ind w:right="25" w:firstLine="0"/>
              <w:jc w:val="center"/>
              <w:rPr>
                <w:sz w:val="24"/>
                <w:szCs w:val="24"/>
              </w:rPr>
            </w:pPr>
            <w:r w:rsidRPr="00941581">
              <w:rPr>
                <w:rFonts w:hint="eastAsia"/>
                <w:sz w:val="24"/>
                <w:szCs w:val="24"/>
              </w:rPr>
              <w:t>丁智渊</w:t>
            </w:r>
          </w:p>
          <w:p w14:paraId="102D4813" w14:textId="77777777" w:rsidR="00D8211B" w:rsidRDefault="00D8211B" w:rsidP="00D8211B">
            <w:pPr>
              <w:ind w:right="25" w:firstLine="0"/>
              <w:jc w:val="center"/>
              <w:rPr>
                <w:sz w:val="24"/>
                <w:szCs w:val="24"/>
              </w:rPr>
            </w:pPr>
            <w:r w:rsidRPr="00D8211B">
              <w:rPr>
                <w:sz w:val="24"/>
                <w:szCs w:val="24"/>
              </w:rPr>
              <w:t>1130372089</w:t>
            </w:r>
          </w:p>
          <w:p w14:paraId="429E29DB" w14:textId="3432A817" w:rsidR="00D8211B" w:rsidRPr="00941581" w:rsidRDefault="00D8211B" w:rsidP="00D8211B">
            <w:pPr>
              <w:ind w:right="25" w:firstLine="0"/>
              <w:jc w:val="center"/>
              <w:rPr>
                <w:sz w:val="24"/>
                <w:szCs w:val="24"/>
              </w:rPr>
            </w:pPr>
            <w:r>
              <w:rPr>
                <w:sz w:val="24"/>
                <w:szCs w:val="24"/>
              </w:rPr>
              <w:t>zhiyuan.ding@gmail.com</w:t>
            </w:r>
          </w:p>
        </w:tc>
        <w:tc>
          <w:tcPr>
            <w:tcW w:w="1854" w:type="dxa"/>
          </w:tcPr>
          <w:p w14:paraId="22F630F9" w14:textId="77777777" w:rsidR="00941581" w:rsidRDefault="00941581" w:rsidP="00941581">
            <w:pPr>
              <w:ind w:right="25" w:firstLine="0"/>
              <w:jc w:val="center"/>
              <w:rPr>
                <w:sz w:val="24"/>
                <w:szCs w:val="24"/>
              </w:rPr>
            </w:pPr>
            <w:r w:rsidRPr="00941581">
              <w:rPr>
                <w:rFonts w:hint="eastAsia"/>
                <w:sz w:val="24"/>
                <w:szCs w:val="24"/>
              </w:rPr>
              <w:t>崔盛斌</w:t>
            </w:r>
          </w:p>
          <w:p w14:paraId="6DB4878E" w14:textId="5946D531" w:rsidR="00AF6556" w:rsidRDefault="00C836D7" w:rsidP="00941581">
            <w:pPr>
              <w:ind w:right="25" w:firstLine="0"/>
              <w:jc w:val="center"/>
              <w:rPr>
                <w:sz w:val="24"/>
                <w:szCs w:val="24"/>
              </w:rPr>
            </w:pPr>
            <w:r>
              <w:rPr>
                <w:rFonts w:hint="eastAsia"/>
                <w:sz w:val="24"/>
                <w:szCs w:val="24"/>
              </w:rPr>
              <w:t>1130372086</w:t>
            </w:r>
          </w:p>
          <w:p w14:paraId="48B87E1D" w14:textId="0A4D7668" w:rsidR="00AF6556" w:rsidRPr="00941581" w:rsidRDefault="00C836D7" w:rsidP="00941581">
            <w:pPr>
              <w:ind w:right="25" w:firstLine="0"/>
              <w:jc w:val="center"/>
              <w:rPr>
                <w:sz w:val="24"/>
                <w:szCs w:val="24"/>
              </w:rPr>
            </w:pPr>
            <w:r>
              <w:rPr>
                <w:rFonts w:hint="eastAsia"/>
                <w:sz w:val="24"/>
                <w:szCs w:val="24"/>
              </w:rPr>
              <w:t>cuishengbin0212@163.com</w:t>
            </w:r>
          </w:p>
        </w:tc>
      </w:tr>
      <w:tr w:rsidR="00941581" w14:paraId="4420C643" w14:textId="77777777" w:rsidTr="000B1780">
        <w:trPr>
          <w:trHeight w:val="357"/>
          <w:jc w:val="center"/>
        </w:trPr>
        <w:tc>
          <w:tcPr>
            <w:tcW w:w="1853" w:type="dxa"/>
            <w:vMerge/>
          </w:tcPr>
          <w:p w14:paraId="50564DA3" w14:textId="77777777" w:rsidR="00941581" w:rsidRPr="00941581" w:rsidRDefault="00941581" w:rsidP="00941581">
            <w:pPr>
              <w:ind w:right="25" w:firstLine="0"/>
              <w:jc w:val="center"/>
              <w:rPr>
                <w:sz w:val="24"/>
                <w:szCs w:val="24"/>
              </w:rPr>
            </w:pPr>
          </w:p>
        </w:tc>
        <w:tc>
          <w:tcPr>
            <w:tcW w:w="1854" w:type="dxa"/>
          </w:tcPr>
          <w:p w14:paraId="2CFCEA50" w14:textId="77777777" w:rsidR="00941581" w:rsidRDefault="00941581" w:rsidP="00AF6556">
            <w:pPr>
              <w:numPr>
                <w:ilvl w:val="12"/>
                <w:numId w:val="0"/>
              </w:numPr>
              <w:spacing w:before="60" w:after="60"/>
              <w:ind w:right="25" w:firstLine="420"/>
              <w:jc w:val="center"/>
              <w:rPr>
                <w:sz w:val="24"/>
                <w:szCs w:val="24"/>
              </w:rPr>
            </w:pPr>
            <w:r w:rsidRPr="00941581">
              <w:rPr>
                <w:rFonts w:hint="eastAsia"/>
                <w:sz w:val="24"/>
                <w:szCs w:val="24"/>
              </w:rPr>
              <w:t>郑富德</w:t>
            </w:r>
          </w:p>
          <w:p w14:paraId="4007B8DD" w14:textId="362F845C" w:rsidR="00AF6556" w:rsidRDefault="00380CE7" w:rsidP="00AF6556">
            <w:pPr>
              <w:numPr>
                <w:ilvl w:val="12"/>
                <w:numId w:val="0"/>
              </w:numPr>
              <w:spacing w:before="60" w:after="60"/>
              <w:ind w:right="25" w:firstLine="420"/>
              <w:jc w:val="center"/>
              <w:rPr>
                <w:sz w:val="24"/>
                <w:szCs w:val="24"/>
              </w:rPr>
            </w:pPr>
            <w:r>
              <w:rPr>
                <w:rFonts w:hint="eastAsia"/>
                <w:sz w:val="24"/>
                <w:szCs w:val="24"/>
              </w:rPr>
              <w:t>1130372125</w:t>
            </w:r>
          </w:p>
          <w:p w14:paraId="19ED4C1F" w14:textId="36A8B0EB" w:rsidR="00AF6556" w:rsidRPr="00941581" w:rsidRDefault="00380CE7" w:rsidP="00AF6556">
            <w:pPr>
              <w:numPr>
                <w:ilvl w:val="12"/>
                <w:numId w:val="0"/>
              </w:numPr>
              <w:spacing w:before="60" w:after="60"/>
              <w:ind w:right="25" w:firstLine="420"/>
              <w:jc w:val="center"/>
              <w:rPr>
                <w:sz w:val="24"/>
                <w:szCs w:val="24"/>
              </w:rPr>
            </w:pPr>
            <w:r>
              <w:rPr>
                <w:rFonts w:hint="eastAsia"/>
                <w:sz w:val="24"/>
                <w:szCs w:val="24"/>
              </w:rPr>
              <w:t>food0517@163.com</w:t>
            </w:r>
          </w:p>
        </w:tc>
        <w:tc>
          <w:tcPr>
            <w:tcW w:w="1854" w:type="dxa"/>
          </w:tcPr>
          <w:p w14:paraId="69C86FEB" w14:textId="77777777" w:rsidR="00941581" w:rsidRDefault="00941581" w:rsidP="00AF6556">
            <w:pPr>
              <w:numPr>
                <w:ilvl w:val="12"/>
                <w:numId w:val="0"/>
              </w:numPr>
              <w:spacing w:before="60" w:after="60"/>
              <w:ind w:right="25" w:firstLine="420"/>
              <w:jc w:val="center"/>
              <w:rPr>
                <w:sz w:val="24"/>
                <w:szCs w:val="24"/>
              </w:rPr>
            </w:pPr>
            <w:r w:rsidRPr="00941581">
              <w:rPr>
                <w:rFonts w:hint="eastAsia"/>
                <w:sz w:val="24"/>
                <w:szCs w:val="24"/>
              </w:rPr>
              <w:t>毛慧鎏</w:t>
            </w:r>
          </w:p>
          <w:p w14:paraId="7CB89FDB" w14:textId="30366669" w:rsidR="00AF6556" w:rsidRDefault="00380CE7" w:rsidP="00AF6556">
            <w:pPr>
              <w:numPr>
                <w:ilvl w:val="12"/>
                <w:numId w:val="0"/>
              </w:numPr>
              <w:spacing w:before="60" w:after="60"/>
              <w:ind w:right="25" w:firstLine="420"/>
              <w:jc w:val="center"/>
              <w:rPr>
                <w:sz w:val="24"/>
                <w:szCs w:val="24"/>
              </w:rPr>
            </w:pPr>
            <w:r>
              <w:rPr>
                <w:rFonts w:hint="eastAsia"/>
                <w:sz w:val="24"/>
                <w:szCs w:val="24"/>
              </w:rPr>
              <w:t>1130372103</w:t>
            </w:r>
          </w:p>
          <w:p w14:paraId="3F8DF5F0" w14:textId="043CE43F" w:rsidR="00AF6556" w:rsidRPr="00941581" w:rsidRDefault="00380CE7" w:rsidP="00AF6556">
            <w:pPr>
              <w:numPr>
                <w:ilvl w:val="12"/>
                <w:numId w:val="0"/>
              </w:numPr>
              <w:spacing w:before="60" w:after="60"/>
              <w:ind w:right="25" w:firstLine="420"/>
              <w:jc w:val="center"/>
              <w:rPr>
                <w:sz w:val="24"/>
                <w:szCs w:val="24"/>
              </w:rPr>
            </w:pPr>
            <w:r>
              <w:rPr>
                <w:rFonts w:hint="eastAsia"/>
                <w:sz w:val="24"/>
                <w:szCs w:val="24"/>
              </w:rPr>
              <w:t>tianguohut@163.com</w:t>
            </w:r>
          </w:p>
        </w:tc>
      </w:tr>
    </w:tbl>
    <w:p w14:paraId="3862DC85" w14:textId="77777777" w:rsidR="00D86378" w:rsidRPr="00695C3B" w:rsidRDefault="00D86378" w:rsidP="00D86378">
      <w:pPr>
        <w:ind w:right="25"/>
      </w:pPr>
    </w:p>
    <w:p w14:paraId="43B2AE89" w14:textId="77777777" w:rsidR="00D86378" w:rsidRDefault="00D86378" w:rsidP="00D86378">
      <w:pPr>
        <w:ind w:right="25"/>
      </w:pPr>
    </w:p>
    <w:p w14:paraId="38DE9DE7" w14:textId="77777777" w:rsidR="00A223C0" w:rsidRDefault="00A223C0" w:rsidP="00D86378">
      <w:pPr>
        <w:ind w:right="25"/>
      </w:pPr>
    </w:p>
    <w:p w14:paraId="4F5C827B" w14:textId="77777777" w:rsidR="00A223C0" w:rsidRDefault="00A223C0" w:rsidP="00D86378">
      <w:pPr>
        <w:ind w:right="25"/>
      </w:pPr>
    </w:p>
    <w:p w14:paraId="2B06812D" w14:textId="77777777" w:rsidR="00A223C0" w:rsidRDefault="00A223C0" w:rsidP="00D86378">
      <w:pPr>
        <w:ind w:right="25"/>
      </w:pPr>
    </w:p>
    <w:p w14:paraId="339662AE" w14:textId="77777777" w:rsidR="00A223C0" w:rsidRDefault="00A223C0" w:rsidP="00D86378">
      <w:pPr>
        <w:ind w:right="25"/>
      </w:pPr>
    </w:p>
    <w:p w14:paraId="2B54840E" w14:textId="77777777" w:rsidR="00A223C0" w:rsidRPr="00695C3B" w:rsidRDefault="00A223C0" w:rsidP="00A223C0">
      <w:pPr>
        <w:ind w:right="25" w:firstLine="0"/>
      </w:pPr>
    </w:p>
    <w:p w14:paraId="645AD491" w14:textId="77777777" w:rsidR="00D86378" w:rsidRPr="00695C3B" w:rsidRDefault="00D86378" w:rsidP="00D86378">
      <w:pPr>
        <w:ind w:right="25" w:firstLine="479"/>
        <w:jc w:val="center"/>
        <w:rPr>
          <w:sz w:val="28"/>
        </w:rPr>
      </w:pPr>
      <w:r w:rsidRPr="00695C3B">
        <w:rPr>
          <w:sz w:val="28"/>
        </w:rPr>
        <w:lastRenderedPageBreak/>
        <w:t>上海交通大学软件学院</w:t>
      </w:r>
    </w:p>
    <w:p w14:paraId="0B99A375" w14:textId="77777777" w:rsidR="00D86378" w:rsidRPr="00F40513" w:rsidRDefault="00D86378" w:rsidP="00F40513">
      <w:pPr>
        <w:ind w:right="25" w:firstLine="479"/>
        <w:jc w:val="center"/>
        <w:rPr>
          <w:sz w:val="28"/>
        </w:rPr>
      </w:pPr>
      <w:r>
        <w:rPr>
          <w:rFonts w:hint="eastAsia"/>
          <w:sz w:val="28"/>
        </w:rPr>
        <w:t>2013</w:t>
      </w:r>
      <w:r w:rsidRPr="00695C3B">
        <w:rPr>
          <w:sz w:val="28"/>
        </w:rPr>
        <w:t>年</w:t>
      </w:r>
      <w:r w:rsidR="00D0650D">
        <w:rPr>
          <w:rFonts w:hint="eastAsia"/>
          <w:sz w:val="28"/>
        </w:rPr>
        <w:t xml:space="preserve"> </w:t>
      </w:r>
      <w:r>
        <w:rPr>
          <w:rFonts w:hint="eastAsia"/>
          <w:sz w:val="28"/>
        </w:rPr>
        <w:t>11</w:t>
      </w:r>
      <w:r w:rsidRPr="00695C3B">
        <w:rPr>
          <w:sz w:val="28"/>
        </w:rPr>
        <w:t>月</w:t>
      </w:r>
      <w:r w:rsidR="000F372C">
        <w:rPr>
          <w:rFonts w:hint="eastAsia"/>
          <w:sz w:val="28"/>
        </w:rPr>
        <w:t xml:space="preserve"> 10</w:t>
      </w:r>
      <w:r w:rsidR="00D0650D">
        <w:rPr>
          <w:rFonts w:hint="eastAsia"/>
          <w:sz w:val="28"/>
        </w:rPr>
        <w:t xml:space="preserve"> </w:t>
      </w:r>
      <w:r w:rsidR="00D0650D">
        <w:rPr>
          <w:rFonts w:hint="eastAsia"/>
          <w:sz w:val="28"/>
        </w:rPr>
        <w:t>日</w:t>
      </w:r>
    </w:p>
    <w:p w14:paraId="20207EBF" w14:textId="77777777" w:rsidR="00D8779E" w:rsidRDefault="00D8779E" w:rsidP="00D8779E">
      <w:pPr>
        <w:jc w:val="center"/>
        <w:rPr>
          <w:rFonts w:ascii="华文中宋" w:eastAsia="华文中宋" w:hAnsi="华文中宋"/>
          <w:b/>
          <w:spacing w:val="40"/>
          <w:sz w:val="30"/>
          <w:szCs w:val="30"/>
        </w:rPr>
      </w:pPr>
      <w:r w:rsidRPr="00F57887">
        <w:rPr>
          <w:rFonts w:ascii="华文中宋" w:eastAsia="华文中宋" w:hAnsi="华文中宋" w:hint="eastAsia"/>
          <w:b/>
          <w:spacing w:val="40"/>
          <w:sz w:val="30"/>
          <w:szCs w:val="30"/>
        </w:rPr>
        <w:t>变更记录</w:t>
      </w:r>
    </w:p>
    <w:p w14:paraId="19AB248E" w14:textId="77777777" w:rsidR="00D8779E" w:rsidRPr="005725A5" w:rsidRDefault="00D8779E" w:rsidP="00D8779E">
      <w:pPr>
        <w:pStyle w:val="1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5"/>
        <w:gridCol w:w="1984"/>
        <w:gridCol w:w="1843"/>
        <w:gridCol w:w="1985"/>
        <w:gridCol w:w="1927"/>
      </w:tblGrid>
      <w:tr w:rsidR="00D8779E" w:rsidRPr="00F57887" w14:paraId="39321DEC" w14:textId="77777777" w:rsidTr="00E3087E">
        <w:trPr>
          <w:jc w:val="center"/>
        </w:trPr>
        <w:tc>
          <w:tcPr>
            <w:tcW w:w="1505" w:type="dxa"/>
            <w:vAlign w:val="center"/>
          </w:tcPr>
          <w:p w14:paraId="55A613C8" w14:textId="77777777" w:rsidR="00D8779E" w:rsidRPr="00F57887" w:rsidRDefault="00D8779E" w:rsidP="00BF609C">
            <w:pPr>
              <w:jc w:val="center"/>
              <w:rPr>
                <w:rFonts w:ascii="华文中宋" w:eastAsia="华文中宋" w:hAnsi="华文中宋"/>
                <w:sz w:val="24"/>
                <w:szCs w:val="24"/>
              </w:rPr>
            </w:pPr>
            <w:r w:rsidRPr="00F57887">
              <w:rPr>
                <w:rFonts w:ascii="华文中宋" w:eastAsia="华文中宋" w:hAnsi="华文中宋" w:hint="eastAsia"/>
                <w:sz w:val="24"/>
                <w:szCs w:val="24"/>
              </w:rPr>
              <w:t>版本号</w:t>
            </w:r>
          </w:p>
        </w:tc>
        <w:tc>
          <w:tcPr>
            <w:tcW w:w="1984" w:type="dxa"/>
            <w:vAlign w:val="center"/>
          </w:tcPr>
          <w:p w14:paraId="5F51C256"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日期</w:t>
            </w:r>
          </w:p>
        </w:tc>
        <w:tc>
          <w:tcPr>
            <w:tcW w:w="1843" w:type="dxa"/>
            <w:vAlign w:val="center"/>
          </w:tcPr>
          <w:p w14:paraId="5E993F8C"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类型</w:t>
            </w:r>
          </w:p>
        </w:tc>
        <w:tc>
          <w:tcPr>
            <w:tcW w:w="1985" w:type="dxa"/>
            <w:vAlign w:val="center"/>
          </w:tcPr>
          <w:p w14:paraId="3827C3B0"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人</w:t>
            </w:r>
          </w:p>
        </w:tc>
        <w:tc>
          <w:tcPr>
            <w:tcW w:w="1927" w:type="dxa"/>
            <w:vAlign w:val="center"/>
          </w:tcPr>
          <w:p w14:paraId="688B0B01"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摘要</w:t>
            </w:r>
          </w:p>
        </w:tc>
      </w:tr>
      <w:tr w:rsidR="00D8779E" w14:paraId="064EF3A8" w14:textId="77777777" w:rsidTr="00E3087E">
        <w:trPr>
          <w:jc w:val="center"/>
        </w:trPr>
        <w:tc>
          <w:tcPr>
            <w:tcW w:w="1505" w:type="dxa"/>
            <w:vAlign w:val="center"/>
          </w:tcPr>
          <w:p w14:paraId="52B2CA8A"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1</w:t>
            </w:r>
          </w:p>
        </w:tc>
        <w:tc>
          <w:tcPr>
            <w:tcW w:w="1984" w:type="dxa"/>
            <w:vAlign w:val="center"/>
          </w:tcPr>
          <w:p w14:paraId="3010E7E0" w14:textId="77777777" w:rsidR="00D8779E" w:rsidRPr="00955A52" w:rsidRDefault="00D8779E" w:rsidP="00F03CCE">
            <w:pPr>
              <w:jc w:val="center"/>
              <w:rPr>
                <w:rFonts w:ascii="华文中宋" w:eastAsia="华文中宋" w:hAnsi="华文中宋"/>
                <w:sz w:val="24"/>
                <w:szCs w:val="24"/>
              </w:rPr>
            </w:pPr>
            <w:r>
              <w:rPr>
                <w:rFonts w:ascii="华文中宋" w:eastAsia="华文中宋" w:hAnsi="华文中宋" w:hint="eastAsia"/>
                <w:sz w:val="24"/>
                <w:szCs w:val="24"/>
              </w:rPr>
              <w:t>201</w:t>
            </w:r>
            <w:r w:rsidR="00F03CCE">
              <w:rPr>
                <w:rFonts w:ascii="华文中宋" w:eastAsia="华文中宋" w:hAnsi="华文中宋" w:hint="eastAsia"/>
                <w:sz w:val="24"/>
                <w:szCs w:val="24"/>
              </w:rPr>
              <w:t>3.11</w:t>
            </w:r>
            <w:r>
              <w:rPr>
                <w:rFonts w:ascii="华文中宋" w:eastAsia="华文中宋" w:hAnsi="华文中宋" w:hint="eastAsia"/>
                <w:sz w:val="24"/>
                <w:szCs w:val="24"/>
              </w:rPr>
              <w:t>.</w:t>
            </w:r>
            <w:r w:rsidR="00F03CCE">
              <w:rPr>
                <w:rFonts w:ascii="华文中宋" w:eastAsia="华文中宋" w:hAnsi="华文中宋" w:hint="eastAsia"/>
                <w:sz w:val="24"/>
                <w:szCs w:val="24"/>
              </w:rPr>
              <w:t>10</w:t>
            </w:r>
          </w:p>
        </w:tc>
        <w:tc>
          <w:tcPr>
            <w:tcW w:w="1843" w:type="dxa"/>
            <w:vAlign w:val="center"/>
          </w:tcPr>
          <w:p w14:paraId="139C4AC1"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新增</w:t>
            </w:r>
          </w:p>
        </w:tc>
        <w:tc>
          <w:tcPr>
            <w:tcW w:w="1985" w:type="dxa"/>
            <w:vAlign w:val="center"/>
          </w:tcPr>
          <w:p w14:paraId="6DEC8170" w14:textId="77777777" w:rsidR="00D8779E" w:rsidRPr="00955A52" w:rsidRDefault="00F03CCE" w:rsidP="00BF609C">
            <w:pPr>
              <w:jc w:val="center"/>
              <w:rPr>
                <w:rFonts w:ascii="华文中宋" w:eastAsia="华文中宋" w:hAnsi="华文中宋"/>
                <w:sz w:val="24"/>
                <w:szCs w:val="24"/>
              </w:rPr>
            </w:pPr>
            <w:r>
              <w:rPr>
                <w:rFonts w:ascii="华文中宋" w:eastAsia="华文中宋" w:hAnsi="华文中宋" w:hint="eastAsia"/>
                <w:sz w:val="24"/>
                <w:szCs w:val="24"/>
              </w:rPr>
              <w:t>崔盛斌</w:t>
            </w:r>
          </w:p>
        </w:tc>
        <w:tc>
          <w:tcPr>
            <w:tcW w:w="1927" w:type="dxa"/>
          </w:tcPr>
          <w:p w14:paraId="252E8FCA"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新增文档</w:t>
            </w:r>
          </w:p>
        </w:tc>
      </w:tr>
      <w:tr w:rsidR="00D8779E" w14:paraId="42E4E0CB" w14:textId="77777777" w:rsidTr="00E3087E">
        <w:trPr>
          <w:jc w:val="center"/>
        </w:trPr>
        <w:tc>
          <w:tcPr>
            <w:tcW w:w="1505" w:type="dxa"/>
            <w:vAlign w:val="center"/>
          </w:tcPr>
          <w:p w14:paraId="1DE61B25"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2</w:t>
            </w:r>
          </w:p>
        </w:tc>
        <w:tc>
          <w:tcPr>
            <w:tcW w:w="1984" w:type="dxa"/>
            <w:vAlign w:val="center"/>
          </w:tcPr>
          <w:p w14:paraId="1FAC2D3D"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2013.11.12</w:t>
            </w:r>
          </w:p>
        </w:tc>
        <w:tc>
          <w:tcPr>
            <w:tcW w:w="1843" w:type="dxa"/>
            <w:vAlign w:val="center"/>
          </w:tcPr>
          <w:p w14:paraId="2B504BFC"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427FDFAF"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丁智渊</w:t>
            </w:r>
          </w:p>
        </w:tc>
        <w:tc>
          <w:tcPr>
            <w:tcW w:w="1927" w:type="dxa"/>
          </w:tcPr>
          <w:p w14:paraId="3EB50DF2"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14:paraId="6DCA65CA" w14:textId="77777777" w:rsidTr="00E3087E">
        <w:trPr>
          <w:jc w:val="center"/>
        </w:trPr>
        <w:tc>
          <w:tcPr>
            <w:tcW w:w="1505" w:type="dxa"/>
            <w:vAlign w:val="center"/>
          </w:tcPr>
          <w:p w14:paraId="6190AA74"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3</w:t>
            </w:r>
          </w:p>
        </w:tc>
        <w:tc>
          <w:tcPr>
            <w:tcW w:w="1984" w:type="dxa"/>
            <w:vAlign w:val="center"/>
          </w:tcPr>
          <w:p w14:paraId="05E814C3"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2013.11</w:t>
            </w:r>
            <w:r w:rsidR="00D8779E">
              <w:rPr>
                <w:rFonts w:ascii="华文中宋" w:eastAsia="华文中宋" w:hAnsi="华文中宋" w:hint="eastAsia"/>
                <w:sz w:val="24"/>
                <w:szCs w:val="24"/>
              </w:rPr>
              <w:t>.</w:t>
            </w:r>
            <w:r>
              <w:rPr>
                <w:rFonts w:ascii="华文中宋" w:eastAsia="华文中宋" w:hAnsi="华文中宋" w:hint="eastAsia"/>
                <w:sz w:val="24"/>
                <w:szCs w:val="24"/>
              </w:rPr>
              <w:t>13</w:t>
            </w:r>
          </w:p>
        </w:tc>
        <w:tc>
          <w:tcPr>
            <w:tcW w:w="1843" w:type="dxa"/>
            <w:vAlign w:val="center"/>
          </w:tcPr>
          <w:p w14:paraId="3371308B"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186004B6"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郑富德</w:t>
            </w:r>
          </w:p>
        </w:tc>
        <w:tc>
          <w:tcPr>
            <w:tcW w:w="1927" w:type="dxa"/>
          </w:tcPr>
          <w:p w14:paraId="36A18725"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14:paraId="53231864" w14:textId="77777777" w:rsidTr="00E3087E">
        <w:trPr>
          <w:jc w:val="center"/>
        </w:trPr>
        <w:tc>
          <w:tcPr>
            <w:tcW w:w="1505" w:type="dxa"/>
            <w:vAlign w:val="center"/>
          </w:tcPr>
          <w:p w14:paraId="08AFDDF0" w14:textId="34464BE4"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0.4</w:t>
            </w:r>
          </w:p>
        </w:tc>
        <w:tc>
          <w:tcPr>
            <w:tcW w:w="1984" w:type="dxa"/>
            <w:vAlign w:val="center"/>
          </w:tcPr>
          <w:p w14:paraId="5DE1F4DC" w14:textId="24DA30D6"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2013.11.16</w:t>
            </w:r>
          </w:p>
        </w:tc>
        <w:tc>
          <w:tcPr>
            <w:tcW w:w="1843" w:type="dxa"/>
            <w:vAlign w:val="center"/>
          </w:tcPr>
          <w:p w14:paraId="407B905C" w14:textId="61903B49"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5F5DFD99" w14:textId="753F4C8A"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丁智渊</w:t>
            </w:r>
          </w:p>
        </w:tc>
        <w:tc>
          <w:tcPr>
            <w:tcW w:w="1927" w:type="dxa"/>
          </w:tcPr>
          <w:p w14:paraId="33D6D12A" w14:textId="72B84FF6"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增加系统用例图</w:t>
            </w:r>
          </w:p>
        </w:tc>
      </w:tr>
      <w:tr w:rsidR="00D8779E" w14:paraId="7EC029CF" w14:textId="77777777" w:rsidTr="00E3087E">
        <w:trPr>
          <w:jc w:val="center"/>
        </w:trPr>
        <w:tc>
          <w:tcPr>
            <w:tcW w:w="1505" w:type="dxa"/>
            <w:vAlign w:val="center"/>
          </w:tcPr>
          <w:p w14:paraId="046B8FE5" w14:textId="286BB940" w:rsidR="00D8779E" w:rsidRPr="00955A52" w:rsidRDefault="005A32D4" w:rsidP="00BF609C">
            <w:pPr>
              <w:jc w:val="center"/>
              <w:rPr>
                <w:rFonts w:ascii="华文中宋" w:eastAsia="华文中宋" w:hAnsi="华文中宋"/>
                <w:sz w:val="24"/>
                <w:szCs w:val="24"/>
              </w:rPr>
            </w:pPr>
            <w:r>
              <w:rPr>
                <w:rFonts w:ascii="华文中宋" w:eastAsia="华文中宋" w:hAnsi="华文中宋" w:hint="eastAsia"/>
                <w:sz w:val="24"/>
                <w:szCs w:val="24"/>
              </w:rPr>
              <w:t>0.5</w:t>
            </w:r>
          </w:p>
        </w:tc>
        <w:tc>
          <w:tcPr>
            <w:tcW w:w="1984" w:type="dxa"/>
            <w:vAlign w:val="center"/>
          </w:tcPr>
          <w:p w14:paraId="2D7BF652" w14:textId="7DB45054" w:rsidR="00D8779E" w:rsidRPr="00955A52" w:rsidRDefault="005A32D4" w:rsidP="00BF609C">
            <w:pPr>
              <w:jc w:val="center"/>
              <w:rPr>
                <w:rFonts w:ascii="华文中宋" w:eastAsia="华文中宋" w:hAnsi="华文中宋"/>
                <w:sz w:val="24"/>
                <w:szCs w:val="24"/>
              </w:rPr>
            </w:pPr>
            <w:r>
              <w:rPr>
                <w:rFonts w:ascii="华文中宋" w:eastAsia="华文中宋" w:hAnsi="华文中宋" w:hint="eastAsia"/>
                <w:sz w:val="24"/>
                <w:szCs w:val="24"/>
              </w:rPr>
              <w:t>2013.11.30</w:t>
            </w:r>
          </w:p>
        </w:tc>
        <w:tc>
          <w:tcPr>
            <w:tcW w:w="1843" w:type="dxa"/>
            <w:vAlign w:val="center"/>
          </w:tcPr>
          <w:p w14:paraId="07A56F20" w14:textId="097AAA2B" w:rsidR="00D8779E" w:rsidRPr="00955A52" w:rsidRDefault="005A32D4"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70A4CF1A" w14:textId="41DEECA4" w:rsidR="00D8779E" w:rsidRPr="00955A52" w:rsidRDefault="005A32D4" w:rsidP="00BF609C">
            <w:pPr>
              <w:jc w:val="center"/>
              <w:rPr>
                <w:rFonts w:ascii="华文中宋" w:eastAsia="华文中宋" w:hAnsi="华文中宋"/>
                <w:sz w:val="24"/>
                <w:szCs w:val="24"/>
              </w:rPr>
            </w:pPr>
            <w:r>
              <w:rPr>
                <w:rFonts w:ascii="华文中宋" w:eastAsia="华文中宋" w:hAnsi="华文中宋" w:hint="eastAsia"/>
                <w:sz w:val="24"/>
                <w:szCs w:val="24"/>
              </w:rPr>
              <w:t>毛慧鎏</w:t>
            </w:r>
          </w:p>
        </w:tc>
        <w:tc>
          <w:tcPr>
            <w:tcW w:w="1927" w:type="dxa"/>
          </w:tcPr>
          <w:p w14:paraId="7DAA0649" w14:textId="4E7E5F15" w:rsidR="00D8779E" w:rsidRPr="00955A52" w:rsidRDefault="005A32D4" w:rsidP="00BF609C">
            <w:pPr>
              <w:jc w:val="center"/>
              <w:rPr>
                <w:rFonts w:ascii="华文中宋" w:eastAsia="华文中宋" w:hAnsi="华文中宋"/>
                <w:sz w:val="24"/>
                <w:szCs w:val="24"/>
              </w:rPr>
            </w:pPr>
            <w:r>
              <w:rPr>
                <w:rFonts w:ascii="华文中宋" w:eastAsia="华文中宋" w:hAnsi="华文中宋" w:hint="eastAsia"/>
                <w:sz w:val="24"/>
                <w:szCs w:val="24"/>
              </w:rPr>
              <w:t>补全文档，更改文档性质从概要文档变为实现文档</w:t>
            </w:r>
          </w:p>
        </w:tc>
      </w:tr>
      <w:tr w:rsidR="00D8779E" w14:paraId="5B3C5D3A" w14:textId="77777777" w:rsidTr="00E3087E">
        <w:trPr>
          <w:jc w:val="center"/>
        </w:trPr>
        <w:tc>
          <w:tcPr>
            <w:tcW w:w="1505" w:type="dxa"/>
            <w:vAlign w:val="center"/>
          </w:tcPr>
          <w:p w14:paraId="2D10DDD1"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7B1A58E3"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CD104FC"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39B90F97" w14:textId="77777777" w:rsidR="00D8779E" w:rsidRPr="00955A52" w:rsidRDefault="00D8779E" w:rsidP="00BF609C">
            <w:pPr>
              <w:jc w:val="center"/>
              <w:rPr>
                <w:rFonts w:ascii="华文中宋" w:eastAsia="华文中宋" w:hAnsi="华文中宋"/>
                <w:sz w:val="24"/>
                <w:szCs w:val="24"/>
              </w:rPr>
            </w:pPr>
          </w:p>
        </w:tc>
        <w:tc>
          <w:tcPr>
            <w:tcW w:w="1927" w:type="dxa"/>
          </w:tcPr>
          <w:p w14:paraId="0B97D7BE" w14:textId="77777777" w:rsidR="00D8779E" w:rsidRPr="00955A52" w:rsidRDefault="00D8779E" w:rsidP="00BF609C">
            <w:pPr>
              <w:jc w:val="center"/>
              <w:rPr>
                <w:rFonts w:ascii="华文中宋" w:eastAsia="华文中宋" w:hAnsi="华文中宋"/>
                <w:sz w:val="24"/>
                <w:szCs w:val="24"/>
              </w:rPr>
            </w:pPr>
          </w:p>
        </w:tc>
      </w:tr>
      <w:tr w:rsidR="00D8779E" w14:paraId="21CFB08A" w14:textId="77777777" w:rsidTr="00E3087E">
        <w:trPr>
          <w:jc w:val="center"/>
        </w:trPr>
        <w:tc>
          <w:tcPr>
            <w:tcW w:w="1505" w:type="dxa"/>
            <w:vAlign w:val="center"/>
          </w:tcPr>
          <w:p w14:paraId="35D165AB"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D3624AB"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61297BE7"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0F832736" w14:textId="77777777" w:rsidR="00D8779E" w:rsidRPr="00955A52" w:rsidRDefault="00D8779E" w:rsidP="00BF609C">
            <w:pPr>
              <w:jc w:val="center"/>
              <w:rPr>
                <w:rFonts w:ascii="华文中宋" w:eastAsia="华文中宋" w:hAnsi="华文中宋"/>
                <w:sz w:val="24"/>
                <w:szCs w:val="24"/>
              </w:rPr>
            </w:pPr>
          </w:p>
        </w:tc>
        <w:tc>
          <w:tcPr>
            <w:tcW w:w="1927" w:type="dxa"/>
          </w:tcPr>
          <w:p w14:paraId="3583F160" w14:textId="77777777" w:rsidR="00D8779E" w:rsidRPr="00955A52" w:rsidRDefault="00D8779E" w:rsidP="00BF609C">
            <w:pPr>
              <w:jc w:val="center"/>
              <w:rPr>
                <w:rFonts w:ascii="华文中宋" w:eastAsia="华文中宋" w:hAnsi="华文中宋"/>
                <w:sz w:val="24"/>
                <w:szCs w:val="24"/>
              </w:rPr>
            </w:pPr>
          </w:p>
        </w:tc>
      </w:tr>
      <w:tr w:rsidR="00D8779E" w14:paraId="61D93738" w14:textId="77777777" w:rsidTr="00E3087E">
        <w:trPr>
          <w:jc w:val="center"/>
        </w:trPr>
        <w:tc>
          <w:tcPr>
            <w:tcW w:w="1505" w:type="dxa"/>
            <w:vAlign w:val="center"/>
          </w:tcPr>
          <w:p w14:paraId="37B46E9B"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20040D4C"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567EE00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5C65F21E" w14:textId="77777777" w:rsidR="00D8779E" w:rsidRPr="00955A52" w:rsidRDefault="00D8779E" w:rsidP="00BF609C">
            <w:pPr>
              <w:jc w:val="center"/>
              <w:rPr>
                <w:rFonts w:ascii="华文中宋" w:eastAsia="华文中宋" w:hAnsi="华文中宋"/>
                <w:sz w:val="24"/>
                <w:szCs w:val="24"/>
              </w:rPr>
            </w:pPr>
          </w:p>
        </w:tc>
        <w:tc>
          <w:tcPr>
            <w:tcW w:w="1927" w:type="dxa"/>
          </w:tcPr>
          <w:p w14:paraId="4E0646DC" w14:textId="77777777" w:rsidR="00D8779E" w:rsidRPr="00955A52" w:rsidRDefault="00D8779E" w:rsidP="00BF609C">
            <w:pPr>
              <w:jc w:val="center"/>
              <w:rPr>
                <w:rFonts w:ascii="华文中宋" w:eastAsia="华文中宋" w:hAnsi="华文中宋"/>
                <w:sz w:val="24"/>
                <w:szCs w:val="24"/>
              </w:rPr>
            </w:pPr>
          </w:p>
        </w:tc>
      </w:tr>
      <w:tr w:rsidR="00D8779E" w14:paraId="72EA20AD" w14:textId="77777777" w:rsidTr="00E3087E">
        <w:trPr>
          <w:jc w:val="center"/>
        </w:trPr>
        <w:tc>
          <w:tcPr>
            <w:tcW w:w="1505" w:type="dxa"/>
            <w:vAlign w:val="center"/>
          </w:tcPr>
          <w:p w14:paraId="65283C41"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539C6C71"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2F91B4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1998E9D6" w14:textId="77777777" w:rsidR="00D8779E" w:rsidRPr="00955A52" w:rsidRDefault="00D8779E" w:rsidP="00BF609C">
            <w:pPr>
              <w:jc w:val="center"/>
              <w:rPr>
                <w:rFonts w:ascii="华文中宋" w:eastAsia="华文中宋" w:hAnsi="华文中宋"/>
                <w:sz w:val="24"/>
                <w:szCs w:val="24"/>
              </w:rPr>
            </w:pPr>
          </w:p>
        </w:tc>
        <w:tc>
          <w:tcPr>
            <w:tcW w:w="1927" w:type="dxa"/>
          </w:tcPr>
          <w:p w14:paraId="1A4F6533" w14:textId="77777777" w:rsidR="00D8779E" w:rsidRPr="00955A52" w:rsidRDefault="00D8779E" w:rsidP="00BF609C">
            <w:pPr>
              <w:jc w:val="center"/>
              <w:rPr>
                <w:rFonts w:ascii="华文中宋" w:eastAsia="华文中宋" w:hAnsi="华文中宋"/>
                <w:sz w:val="24"/>
                <w:szCs w:val="24"/>
              </w:rPr>
            </w:pPr>
          </w:p>
        </w:tc>
      </w:tr>
      <w:tr w:rsidR="00D8779E" w14:paraId="006578C4" w14:textId="77777777" w:rsidTr="00E3087E">
        <w:trPr>
          <w:jc w:val="center"/>
        </w:trPr>
        <w:tc>
          <w:tcPr>
            <w:tcW w:w="1505" w:type="dxa"/>
            <w:vAlign w:val="center"/>
          </w:tcPr>
          <w:p w14:paraId="1AF4942C"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3E51142"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75D3F06F"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5EBBBBE6" w14:textId="77777777" w:rsidR="00D8779E" w:rsidRPr="00955A52" w:rsidRDefault="00D8779E" w:rsidP="00BF609C">
            <w:pPr>
              <w:jc w:val="center"/>
              <w:rPr>
                <w:rFonts w:ascii="华文中宋" w:eastAsia="华文中宋" w:hAnsi="华文中宋"/>
                <w:sz w:val="24"/>
                <w:szCs w:val="24"/>
              </w:rPr>
            </w:pPr>
          </w:p>
        </w:tc>
        <w:tc>
          <w:tcPr>
            <w:tcW w:w="1927" w:type="dxa"/>
          </w:tcPr>
          <w:p w14:paraId="63243DD8" w14:textId="77777777" w:rsidR="00D8779E" w:rsidRPr="00955A52" w:rsidRDefault="00D8779E" w:rsidP="00BF609C">
            <w:pPr>
              <w:jc w:val="center"/>
              <w:rPr>
                <w:rFonts w:ascii="华文中宋" w:eastAsia="华文中宋" w:hAnsi="华文中宋"/>
                <w:sz w:val="24"/>
                <w:szCs w:val="24"/>
              </w:rPr>
            </w:pPr>
          </w:p>
        </w:tc>
      </w:tr>
      <w:tr w:rsidR="00D8779E" w14:paraId="1E23DB7E" w14:textId="77777777" w:rsidTr="00E3087E">
        <w:trPr>
          <w:jc w:val="center"/>
        </w:trPr>
        <w:tc>
          <w:tcPr>
            <w:tcW w:w="1505" w:type="dxa"/>
            <w:vAlign w:val="center"/>
          </w:tcPr>
          <w:p w14:paraId="2A2737C3"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D92EB83"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4861D8D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6CC92259" w14:textId="77777777" w:rsidR="00D8779E" w:rsidRPr="00955A52" w:rsidRDefault="00D8779E" w:rsidP="00BF609C">
            <w:pPr>
              <w:jc w:val="center"/>
              <w:rPr>
                <w:rFonts w:ascii="华文中宋" w:eastAsia="华文中宋" w:hAnsi="华文中宋"/>
                <w:sz w:val="24"/>
                <w:szCs w:val="24"/>
              </w:rPr>
            </w:pPr>
          </w:p>
        </w:tc>
        <w:tc>
          <w:tcPr>
            <w:tcW w:w="1927" w:type="dxa"/>
          </w:tcPr>
          <w:p w14:paraId="7B379389" w14:textId="77777777" w:rsidR="00D8779E" w:rsidRPr="00955A52" w:rsidRDefault="00D8779E" w:rsidP="00BF609C">
            <w:pPr>
              <w:jc w:val="center"/>
              <w:rPr>
                <w:rFonts w:ascii="华文中宋" w:eastAsia="华文中宋" w:hAnsi="华文中宋"/>
                <w:sz w:val="24"/>
                <w:szCs w:val="24"/>
              </w:rPr>
            </w:pPr>
          </w:p>
        </w:tc>
      </w:tr>
    </w:tbl>
    <w:p w14:paraId="3E4AEEFC" w14:textId="77777777" w:rsidR="00751FE4" w:rsidRPr="00751FE4" w:rsidRDefault="00751FE4" w:rsidP="00E740D1">
      <w:pPr>
        <w:pStyle w:val="afa"/>
        <w:sectPr w:rsidR="00751FE4" w:rsidRPr="00751FE4" w:rsidSect="00751FE4">
          <w:headerReference w:type="default" r:id="rId9"/>
          <w:footerReference w:type="default" r:id="rId10"/>
          <w:pgSz w:w="11906" w:h="16838" w:code="9"/>
          <w:pgMar w:top="1701" w:right="1134" w:bottom="1418" w:left="1701" w:header="1247" w:footer="1021" w:gutter="0"/>
          <w:pgNumType w:fmt="upperRoman" w:start="1"/>
          <w:cols w:space="425"/>
          <w:docGrid w:linePitch="312"/>
        </w:sectPr>
      </w:pPr>
    </w:p>
    <w:sdt>
      <w:sdtPr>
        <w:rPr>
          <w:rFonts w:ascii="Times New Roman" w:eastAsia="宋体" w:hAnsi="Times New Roman" w:cs="Times New Roman"/>
          <w:b w:val="0"/>
          <w:bCs w:val="0"/>
          <w:snapToGrid w:val="0"/>
          <w:color w:val="auto"/>
          <w:sz w:val="21"/>
          <w:szCs w:val="21"/>
          <w:lang w:eastAsia="zh-CN"/>
        </w:rPr>
        <w:id w:val="-1417246483"/>
        <w:docPartObj>
          <w:docPartGallery w:val="Table of Contents"/>
          <w:docPartUnique/>
        </w:docPartObj>
      </w:sdtPr>
      <w:sdtEndPr>
        <w:rPr>
          <w:noProof/>
        </w:rPr>
      </w:sdtEndPr>
      <w:sdtContent>
        <w:p w14:paraId="632D2B38" w14:textId="1D71D57F" w:rsidR="00C24B6A" w:rsidRDefault="00C24B6A" w:rsidP="00C24B6A">
          <w:pPr>
            <w:pStyle w:val="TOC"/>
            <w:jc w:val="center"/>
            <w:rPr>
              <w:lang w:eastAsia="zh-CN"/>
            </w:rPr>
          </w:pPr>
          <w:r>
            <w:rPr>
              <w:rFonts w:hint="eastAsia"/>
              <w:lang w:eastAsia="zh-CN"/>
            </w:rPr>
            <w:t>目录</w:t>
          </w:r>
        </w:p>
        <w:bookmarkStart w:id="1" w:name="_GoBack"/>
        <w:bookmarkEnd w:id="1"/>
        <w:p w14:paraId="204C9DD6" w14:textId="77777777" w:rsidR="008D2AEA" w:rsidRDefault="00C24B6A">
          <w:pPr>
            <w:pStyle w:val="11"/>
            <w:rPr>
              <w:rFonts w:asciiTheme="minorHAnsi" w:eastAsiaTheme="minorEastAsia" w:hAnsiTheme="minorHAnsi" w:cstheme="minorBidi"/>
              <w:bCs w:val="0"/>
              <w:noProof/>
              <w:snapToGrid/>
              <w:kern w:val="2"/>
              <w:sz w:val="21"/>
              <w:szCs w:val="22"/>
            </w:rPr>
          </w:pPr>
          <w:r>
            <w:fldChar w:fldCharType="begin"/>
          </w:r>
          <w:r>
            <w:instrText xml:space="preserve"> TOC \o "1-3" \h \z \u </w:instrText>
          </w:r>
          <w:r>
            <w:fldChar w:fldCharType="separate"/>
          </w:r>
          <w:hyperlink w:anchor="_Toc374039096" w:history="1">
            <w:r w:rsidR="008D2AEA" w:rsidRPr="00454524">
              <w:rPr>
                <w:rStyle w:val="af4"/>
                <w:rFonts w:hint="eastAsia"/>
                <w:noProof/>
              </w:rPr>
              <w:t>第一章</w:t>
            </w:r>
            <w:r w:rsidR="008D2AEA">
              <w:rPr>
                <w:rFonts w:asciiTheme="minorHAnsi" w:eastAsiaTheme="minorEastAsia" w:hAnsiTheme="minorHAnsi" w:cstheme="minorBidi"/>
                <w:bCs w:val="0"/>
                <w:noProof/>
                <w:snapToGrid/>
                <w:kern w:val="2"/>
                <w:sz w:val="21"/>
                <w:szCs w:val="22"/>
              </w:rPr>
              <w:tab/>
            </w:r>
            <w:r w:rsidR="008D2AEA" w:rsidRPr="00454524">
              <w:rPr>
                <w:rStyle w:val="af4"/>
                <w:rFonts w:hint="eastAsia"/>
                <w:noProof/>
              </w:rPr>
              <w:t>绪论</w:t>
            </w:r>
            <w:r w:rsidR="008D2AEA">
              <w:rPr>
                <w:noProof/>
                <w:webHidden/>
              </w:rPr>
              <w:tab/>
            </w:r>
            <w:r w:rsidR="008D2AEA">
              <w:rPr>
                <w:noProof/>
                <w:webHidden/>
              </w:rPr>
              <w:fldChar w:fldCharType="begin"/>
            </w:r>
            <w:r w:rsidR="008D2AEA">
              <w:rPr>
                <w:noProof/>
                <w:webHidden/>
              </w:rPr>
              <w:instrText xml:space="preserve"> PAGEREF _Toc374039096 \h </w:instrText>
            </w:r>
            <w:r w:rsidR="008D2AEA">
              <w:rPr>
                <w:noProof/>
                <w:webHidden/>
              </w:rPr>
            </w:r>
            <w:r w:rsidR="008D2AEA">
              <w:rPr>
                <w:noProof/>
                <w:webHidden/>
              </w:rPr>
              <w:fldChar w:fldCharType="separate"/>
            </w:r>
            <w:r w:rsidR="008D2AEA">
              <w:rPr>
                <w:noProof/>
                <w:webHidden/>
              </w:rPr>
              <w:t>1</w:t>
            </w:r>
            <w:r w:rsidR="008D2AEA">
              <w:rPr>
                <w:noProof/>
                <w:webHidden/>
              </w:rPr>
              <w:fldChar w:fldCharType="end"/>
            </w:r>
          </w:hyperlink>
        </w:p>
        <w:p w14:paraId="364FEB84" w14:textId="77777777" w:rsidR="008D2AEA" w:rsidRDefault="008D2AEA">
          <w:pPr>
            <w:pStyle w:val="21"/>
            <w:rPr>
              <w:rFonts w:asciiTheme="minorHAnsi" w:eastAsiaTheme="minorEastAsia" w:hAnsiTheme="minorHAnsi" w:cstheme="minorBidi"/>
              <w:snapToGrid/>
              <w:kern w:val="2"/>
              <w:sz w:val="21"/>
              <w:szCs w:val="22"/>
            </w:rPr>
          </w:pPr>
          <w:hyperlink w:anchor="_Toc374039097" w:history="1">
            <w:r w:rsidRPr="00454524">
              <w:rPr>
                <w:rStyle w:val="af4"/>
              </w:rPr>
              <w:t>1.1</w:t>
            </w:r>
            <w:r>
              <w:rPr>
                <w:rFonts w:asciiTheme="minorHAnsi" w:eastAsiaTheme="minorEastAsia" w:hAnsiTheme="minorHAnsi" w:cstheme="minorBidi"/>
                <w:snapToGrid/>
                <w:kern w:val="2"/>
                <w:sz w:val="21"/>
                <w:szCs w:val="22"/>
              </w:rPr>
              <w:tab/>
            </w:r>
            <w:r w:rsidRPr="00454524">
              <w:rPr>
                <w:rStyle w:val="af4"/>
                <w:rFonts w:hint="eastAsia"/>
              </w:rPr>
              <w:t>背景概述</w:t>
            </w:r>
            <w:r>
              <w:rPr>
                <w:webHidden/>
              </w:rPr>
              <w:tab/>
            </w:r>
            <w:r>
              <w:rPr>
                <w:webHidden/>
              </w:rPr>
              <w:fldChar w:fldCharType="begin"/>
            </w:r>
            <w:r>
              <w:rPr>
                <w:webHidden/>
              </w:rPr>
              <w:instrText xml:space="preserve"> PAGEREF _Toc374039097 \h </w:instrText>
            </w:r>
            <w:r>
              <w:rPr>
                <w:webHidden/>
              </w:rPr>
            </w:r>
            <w:r>
              <w:rPr>
                <w:webHidden/>
              </w:rPr>
              <w:fldChar w:fldCharType="separate"/>
            </w:r>
            <w:r>
              <w:rPr>
                <w:webHidden/>
              </w:rPr>
              <w:t>1</w:t>
            </w:r>
            <w:r>
              <w:rPr>
                <w:webHidden/>
              </w:rPr>
              <w:fldChar w:fldCharType="end"/>
            </w:r>
          </w:hyperlink>
        </w:p>
        <w:p w14:paraId="330AF973" w14:textId="77777777" w:rsidR="008D2AEA" w:rsidRDefault="008D2AEA">
          <w:pPr>
            <w:pStyle w:val="21"/>
            <w:rPr>
              <w:rFonts w:asciiTheme="minorHAnsi" w:eastAsiaTheme="minorEastAsia" w:hAnsiTheme="minorHAnsi" w:cstheme="minorBidi"/>
              <w:snapToGrid/>
              <w:kern w:val="2"/>
              <w:sz w:val="21"/>
              <w:szCs w:val="22"/>
            </w:rPr>
          </w:pPr>
          <w:hyperlink w:anchor="_Toc374039098" w:history="1">
            <w:r w:rsidRPr="00454524">
              <w:rPr>
                <w:rStyle w:val="af4"/>
              </w:rPr>
              <w:t>1.2</w:t>
            </w:r>
            <w:r>
              <w:rPr>
                <w:rFonts w:asciiTheme="minorHAnsi" w:eastAsiaTheme="minorEastAsia" w:hAnsiTheme="minorHAnsi" w:cstheme="minorBidi"/>
                <w:snapToGrid/>
                <w:kern w:val="2"/>
                <w:sz w:val="21"/>
                <w:szCs w:val="22"/>
              </w:rPr>
              <w:tab/>
            </w:r>
            <w:r w:rsidRPr="00454524">
              <w:rPr>
                <w:rStyle w:val="af4"/>
                <w:rFonts w:hint="eastAsia"/>
              </w:rPr>
              <w:t>系统目标</w:t>
            </w:r>
            <w:r>
              <w:rPr>
                <w:webHidden/>
              </w:rPr>
              <w:tab/>
            </w:r>
            <w:r>
              <w:rPr>
                <w:webHidden/>
              </w:rPr>
              <w:fldChar w:fldCharType="begin"/>
            </w:r>
            <w:r>
              <w:rPr>
                <w:webHidden/>
              </w:rPr>
              <w:instrText xml:space="preserve"> PAGEREF _Toc374039098 \h </w:instrText>
            </w:r>
            <w:r>
              <w:rPr>
                <w:webHidden/>
              </w:rPr>
            </w:r>
            <w:r>
              <w:rPr>
                <w:webHidden/>
              </w:rPr>
              <w:fldChar w:fldCharType="separate"/>
            </w:r>
            <w:r>
              <w:rPr>
                <w:webHidden/>
              </w:rPr>
              <w:t>1</w:t>
            </w:r>
            <w:r>
              <w:rPr>
                <w:webHidden/>
              </w:rPr>
              <w:fldChar w:fldCharType="end"/>
            </w:r>
          </w:hyperlink>
        </w:p>
        <w:p w14:paraId="47108A17" w14:textId="77777777" w:rsidR="008D2AEA" w:rsidRDefault="008D2AEA">
          <w:pPr>
            <w:pStyle w:val="11"/>
            <w:rPr>
              <w:rFonts w:asciiTheme="minorHAnsi" w:eastAsiaTheme="minorEastAsia" w:hAnsiTheme="minorHAnsi" w:cstheme="minorBidi"/>
              <w:bCs w:val="0"/>
              <w:noProof/>
              <w:snapToGrid/>
              <w:kern w:val="2"/>
              <w:sz w:val="21"/>
              <w:szCs w:val="22"/>
            </w:rPr>
          </w:pPr>
          <w:hyperlink w:anchor="_Toc374039099" w:history="1">
            <w:r w:rsidRPr="00454524">
              <w:rPr>
                <w:rStyle w:val="af4"/>
                <w:rFonts w:hint="eastAsia"/>
                <w:noProof/>
              </w:rPr>
              <w:t>第二章</w:t>
            </w:r>
            <w:r>
              <w:rPr>
                <w:rFonts w:asciiTheme="minorHAnsi" w:eastAsiaTheme="minorEastAsia" w:hAnsiTheme="minorHAnsi" w:cstheme="minorBidi"/>
                <w:bCs w:val="0"/>
                <w:noProof/>
                <w:snapToGrid/>
                <w:kern w:val="2"/>
                <w:sz w:val="21"/>
                <w:szCs w:val="22"/>
              </w:rPr>
              <w:tab/>
            </w:r>
            <w:r w:rsidRPr="00454524">
              <w:rPr>
                <w:rStyle w:val="af4"/>
                <w:rFonts w:hint="eastAsia"/>
                <w:noProof/>
              </w:rPr>
              <w:t>架构设计</w:t>
            </w:r>
            <w:r>
              <w:rPr>
                <w:noProof/>
                <w:webHidden/>
              </w:rPr>
              <w:tab/>
            </w:r>
            <w:r>
              <w:rPr>
                <w:noProof/>
                <w:webHidden/>
              </w:rPr>
              <w:fldChar w:fldCharType="begin"/>
            </w:r>
            <w:r>
              <w:rPr>
                <w:noProof/>
                <w:webHidden/>
              </w:rPr>
              <w:instrText xml:space="preserve"> PAGEREF _Toc374039099 \h </w:instrText>
            </w:r>
            <w:r>
              <w:rPr>
                <w:noProof/>
                <w:webHidden/>
              </w:rPr>
            </w:r>
            <w:r>
              <w:rPr>
                <w:noProof/>
                <w:webHidden/>
              </w:rPr>
              <w:fldChar w:fldCharType="separate"/>
            </w:r>
            <w:r>
              <w:rPr>
                <w:noProof/>
                <w:webHidden/>
              </w:rPr>
              <w:t>2</w:t>
            </w:r>
            <w:r>
              <w:rPr>
                <w:noProof/>
                <w:webHidden/>
              </w:rPr>
              <w:fldChar w:fldCharType="end"/>
            </w:r>
          </w:hyperlink>
        </w:p>
        <w:p w14:paraId="608E81F9" w14:textId="77777777" w:rsidR="008D2AEA" w:rsidRDefault="008D2AEA">
          <w:pPr>
            <w:pStyle w:val="21"/>
            <w:rPr>
              <w:rFonts w:asciiTheme="minorHAnsi" w:eastAsiaTheme="minorEastAsia" w:hAnsiTheme="minorHAnsi" w:cstheme="minorBidi"/>
              <w:snapToGrid/>
              <w:kern w:val="2"/>
              <w:sz w:val="21"/>
              <w:szCs w:val="22"/>
            </w:rPr>
          </w:pPr>
          <w:hyperlink w:anchor="_Toc374039100" w:history="1">
            <w:r w:rsidRPr="00454524">
              <w:rPr>
                <w:rStyle w:val="af4"/>
              </w:rPr>
              <w:t>2.1</w:t>
            </w:r>
            <w:r>
              <w:rPr>
                <w:rFonts w:asciiTheme="minorHAnsi" w:eastAsiaTheme="minorEastAsia" w:hAnsiTheme="minorHAnsi" w:cstheme="minorBidi"/>
                <w:snapToGrid/>
                <w:kern w:val="2"/>
                <w:sz w:val="21"/>
                <w:szCs w:val="22"/>
              </w:rPr>
              <w:tab/>
            </w:r>
            <w:r w:rsidRPr="00454524">
              <w:rPr>
                <w:rStyle w:val="af4"/>
                <w:rFonts w:hint="eastAsia"/>
              </w:rPr>
              <w:t>架构设计</w:t>
            </w:r>
            <w:r>
              <w:rPr>
                <w:webHidden/>
              </w:rPr>
              <w:tab/>
            </w:r>
            <w:r>
              <w:rPr>
                <w:webHidden/>
              </w:rPr>
              <w:fldChar w:fldCharType="begin"/>
            </w:r>
            <w:r>
              <w:rPr>
                <w:webHidden/>
              </w:rPr>
              <w:instrText xml:space="preserve"> PAGEREF _Toc374039100 \h </w:instrText>
            </w:r>
            <w:r>
              <w:rPr>
                <w:webHidden/>
              </w:rPr>
            </w:r>
            <w:r>
              <w:rPr>
                <w:webHidden/>
              </w:rPr>
              <w:fldChar w:fldCharType="separate"/>
            </w:r>
            <w:r>
              <w:rPr>
                <w:webHidden/>
              </w:rPr>
              <w:t>2</w:t>
            </w:r>
            <w:r>
              <w:rPr>
                <w:webHidden/>
              </w:rPr>
              <w:fldChar w:fldCharType="end"/>
            </w:r>
          </w:hyperlink>
        </w:p>
        <w:p w14:paraId="561D23B1" w14:textId="77777777" w:rsidR="008D2AEA" w:rsidRDefault="008D2AEA">
          <w:pPr>
            <w:pStyle w:val="21"/>
            <w:rPr>
              <w:rFonts w:asciiTheme="minorHAnsi" w:eastAsiaTheme="minorEastAsia" w:hAnsiTheme="minorHAnsi" w:cstheme="minorBidi"/>
              <w:snapToGrid/>
              <w:kern w:val="2"/>
              <w:sz w:val="21"/>
              <w:szCs w:val="22"/>
            </w:rPr>
          </w:pPr>
          <w:hyperlink w:anchor="_Toc374039101" w:history="1">
            <w:r w:rsidRPr="00454524">
              <w:rPr>
                <w:rStyle w:val="af4"/>
              </w:rPr>
              <w:t>2.2</w:t>
            </w:r>
            <w:r>
              <w:rPr>
                <w:rFonts w:asciiTheme="minorHAnsi" w:eastAsiaTheme="minorEastAsia" w:hAnsiTheme="minorHAnsi" w:cstheme="minorBidi"/>
                <w:snapToGrid/>
                <w:kern w:val="2"/>
                <w:sz w:val="21"/>
                <w:szCs w:val="22"/>
              </w:rPr>
              <w:tab/>
            </w:r>
            <w:r w:rsidRPr="00454524">
              <w:rPr>
                <w:rStyle w:val="af4"/>
                <w:rFonts w:hint="eastAsia"/>
              </w:rPr>
              <w:t>系统运行环境</w:t>
            </w:r>
            <w:r>
              <w:rPr>
                <w:webHidden/>
              </w:rPr>
              <w:tab/>
            </w:r>
            <w:r>
              <w:rPr>
                <w:webHidden/>
              </w:rPr>
              <w:fldChar w:fldCharType="begin"/>
            </w:r>
            <w:r>
              <w:rPr>
                <w:webHidden/>
              </w:rPr>
              <w:instrText xml:space="preserve"> PAGEREF _Toc374039101 \h </w:instrText>
            </w:r>
            <w:r>
              <w:rPr>
                <w:webHidden/>
              </w:rPr>
            </w:r>
            <w:r>
              <w:rPr>
                <w:webHidden/>
              </w:rPr>
              <w:fldChar w:fldCharType="separate"/>
            </w:r>
            <w:r>
              <w:rPr>
                <w:webHidden/>
              </w:rPr>
              <w:t>4</w:t>
            </w:r>
            <w:r>
              <w:rPr>
                <w:webHidden/>
              </w:rPr>
              <w:fldChar w:fldCharType="end"/>
            </w:r>
          </w:hyperlink>
        </w:p>
        <w:p w14:paraId="36EF2F45" w14:textId="77777777" w:rsidR="008D2AEA" w:rsidRDefault="008D2AEA">
          <w:pPr>
            <w:pStyle w:val="21"/>
            <w:rPr>
              <w:rFonts w:asciiTheme="minorHAnsi" w:eastAsiaTheme="minorEastAsia" w:hAnsiTheme="minorHAnsi" w:cstheme="minorBidi"/>
              <w:snapToGrid/>
              <w:kern w:val="2"/>
              <w:sz w:val="21"/>
              <w:szCs w:val="22"/>
            </w:rPr>
          </w:pPr>
          <w:hyperlink w:anchor="_Toc374039102" w:history="1">
            <w:r w:rsidRPr="00454524">
              <w:rPr>
                <w:rStyle w:val="af4"/>
              </w:rPr>
              <w:t>2.3</w:t>
            </w:r>
            <w:r>
              <w:rPr>
                <w:rFonts w:asciiTheme="minorHAnsi" w:eastAsiaTheme="minorEastAsia" w:hAnsiTheme="minorHAnsi" w:cstheme="minorBidi"/>
                <w:snapToGrid/>
                <w:kern w:val="2"/>
                <w:sz w:val="21"/>
                <w:szCs w:val="22"/>
              </w:rPr>
              <w:tab/>
            </w:r>
            <w:r w:rsidRPr="00454524">
              <w:rPr>
                <w:rStyle w:val="af4"/>
                <w:rFonts w:hint="eastAsia"/>
              </w:rPr>
              <w:t>系统部署</w:t>
            </w:r>
            <w:r>
              <w:rPr>
                <w:webHidden/>
              </w:rPr>
              <w:tab/>
            </w:r>
            <w:r>
              <w:rPr>
                <w:webHidden/>
              </w:rPr>
              <w:fldChar w:fldCharType="begin"/>
            </w:r>
            <w:r>
              <w:rPr>
                <w:webHidden/>
              </w:rPr>
              <w:instrText xml:space="preserve"> PAGEREF _Toc374039102 \h </w:instrText>
            </w:r>
            <w:r>
              <w:rPr>
                <w:webHidden/>
              </w:rPr>
            </w:r>
            <w:r>
              <w:rPr>
                <w:webHidden/>
              </w:rPr>
              <w:fldChar w:fldCharType="separate"/>
            </w:r>
            <w:r>
              <w:rPr>
                <w:webHidden/>
              </w:rPr>
              <w:t>4</w:t>
            </w:r>
            <w:r>
              <w:rPr>
                <w:webHidden/>
              </w:rPr>
              <w:fldChar w:fldCharType="end"/>
            </w:r>
          </w:hyperlink>
        </w:p>
        <w:p w14:paraId="10F5281C" w14:textId="77777777" w:rsidR="008D2AEA" w:rsidRDefault="008D2AEA">
          <w:pPr>
            <w:pStyle w:val="21"/>
            <w:rPr>
              <w:rFonts w:asciiTheme="minorHAnsi" w:eastAsiaTheme="minorEastAsia" w:hAnsiTheme="minorHAnsi" w:cstheme="minorBidi"/>
              <w:snapToGrid/>
              <w:kern w:val="2"/>
              <w:sz w:val="21"/>
              <w:szCs w:val="22"/>
            </w:rPr>
          </w:pPr>
          <w:hyperlink w:anchor="_Toc374039103" w:history="1">
            <w:r w:rsidRPr="00454524">
              <w:rPr>
                <w:rStyle w:val="af4"/>
              </w:rPr>
              <w:t>2.4</w:t>
            </w:r>
            <w:r>
              <w:rPr>
                <w:rFonts w:asciiTheme="minorHAnsi" w:eastAsiaTheme="minorEastAsia" w:hAnsiTheme="minorHAnsi" w:cstheme="minorBidi"/>
                <w:snapToGrid/>
                <w:kern w:val="2"/>
                <w:sz w:val="21"/>
                <w:szCs w:val="22"/>
              </w:rPr>
              <w:tab/>
            </w:r>
            <w:r w:rsidRPr="00454524">
              <w:rPr>
                <w:rStyle w:val="af4"/>
                <w:rFonts w:hint="eastAsia"/>
              </w:rPr>
              <w:t>开发语言及开发工具</w:t>
            </w:r>
            <w:r>
              <w:rPr>
                <w:webHidden/>
              </w:rPr>
              <w:tab/>
            </w:r>
            <w:r>
              <w:rPr>
                <w:webHidden/>
              </w:rPr>
              <w:fldChar w:fldCharType="begin"/>
            </w:r>
            <w:r>
              <w:rPr>
                <w:webHidden/>
              </w:rPr>
              <w:instrText xml:space="preserve"> PAGEREF _Toc374039103 \h </w:instrText>
            </w:r>
            <w:r>
              <w:rPr>
                <w:webHidden/>
              </w:rPr>
            </w:r>
            <w:r>
              <w:rPr>
                <w:webHidden/>
              </w:rPr>
              <w:fldChar w:fldCharType="separate"/>
            </w:r>
            <w:r>
              <w:rPr>
                <w:webHidden/>
              </w:rPr>
              <w:t>4</w:t>
            </w:r>
            <w:r>
              <w:rPr>
                <w:webHidden/>
              </w:rPr>
              <w:fldChar w:fldCharType="end"/>
            </w:r>
          </w:hyperlink>
        </w:p>
        <w:p w14:paraId="28107CEF" w14:textId="77777777" w:rsidR="008D2AEA" w:rsidRDefault="008D2AEA">
          <w:pPr>
            <w:pStyle w:val="21"/>
            <w:rPr>
              <w:rFonts w:asciiTheme="minorHAnsi" w:eastAsiaTheme="minorEastAsia" w:hAnsiTheme="minorHAnsi" w:cstheme="minorBidi"/>
              <w:snapToGrid/>
              <w:kern w:val="2"/>
              <w:sz w:val="21"/>
              <w:szCs w:val="22"/>
            </w:rPr>
          </w:pPr>
          <w:hyperlink w:anchor="_Toc374039104" w:history="1">
            <w:r w:rsidRPr="00454524">
              <w:rPr>
                <w:rStyle w:val="af4"/>
              </w:rPr>
              <w:t>2.5</w:t>
            </w:r>
            <w:r>
              <w:rPr>
                <w:rFonts w:asciiTheme="minorHAnsi" w:eastAsiaTheme="minorEastAsia" w:hAnsiTheme="minorHAnsi" w:cstheme="minorBidi"/>
                <w:snapToGrid/>
                <w:kern w:val="2"/>
                <w:sz w:val="21"/>
                <w:szCs w:val="22"/>
              </w:rPr>
              <w:tab/>
            </w:r>
            <w:r w:rsidRPr="00454524">
              <w:rPr>
                <w:rStyle w:val="af4"/>
                <w:rFonts w:hint="eastAsia"/>
              </w:rPr>
              <w:t>开发使用到的类库</w:t>
            </w:r>
            <w:r>
              <w:rPr>
                <w:webHidden/>
              </w:rPr>
              <w:tab/>
            </w:r>
            <w:r>
              <w:rPr>
                <w:webHidden/>
              </w:rPr>
              <w:fldChar w:fldCharType="begin"/>
            </w:r>
            <w:r>
              <w:rPr>
                <w:webHidden/>
              </w:rPr>
              <w:instrText xml:space="preserve"> PAGEREF _Toc374039104 \h </w:instrText>
            </w:r>
            <w:r>
              <w:rPr>
                <w:webHidden/>
              </w:rPr>
            </w:r>
            <w:r>
              <w:rPr>
                <w:webHidden/>
              </w:rPr>
              <w:fldChar w:fldCharType="separate"/>
            </w:r>
            <w:r>
              <w:rPr>
                <w:webHidden/>
              </w:rPr>
              <w:t>4</w:t>
            </w:r>
            <w:r>
              <w:rPr>
                <w:webHidden/>
              </w:rPr>
              <w:fldChar w:fldCharType="end"/>
            </w:r>
          </w:hyperlink>
        </w:p>
        <w:p w14:paraId="1B95B099" w14:textId="77777777" w:rsidR="008D2AEA" w:rsidRDefault="008D2AEA">
          <w:pPr>
            <w:pStyle w:val="11"/>
            <w:rPr>
              <w:rFonts w:asciiTheme="minorHAnsi" w:eastAsiaTheme="minorEastAsia" w:hAnsiTheme="minorHAnsi" w:cstheme="minorBidi"/>
              <w:bCs w:val="0"/>
              <w:noProof/>
              <w:snapToGrid/>
              <w:kern w:val="2"/>
              <w:sz w:val="21"/>
              <w:szCs w:val="22"/>
            </w:rPr>
          </w:pPr>
          <w:hyperlink w:anchor="_Toc374039105" w:history="1">
            <w:r w:rsidRPr="00454524">
              <w:rPr>
                <w:rStyle w:val="af4"/>
                <w:rFonts w:hint="eastAsia"/>
                <w:noProof/>
              </w:rPr>
              <w:t>第三章</w:t>
            </w:r>
            <w:r>
              <w:rPr>
                <w:rFonts w:asciiTheme="minorHAnsi" w:eastAsiaTheme="minorEastAsia" w:hAnsiTheme="minorHAnsi" w:cstheme="minorBidi"/>
                <w:bCs w:val="0"/>
                <w:noProof/>
                <w:snapToGrid/>
                <w:kern w:val="2"/>
                <w:sz w:val="21"/>
                <w:szCs w:val="22"/>
              </w:rPr>
              <w:tab/>
            </w:r>
            <w:r w:rsidRPr="00454524">
              <w:rPr>
                <w:rStyle w:val="af4"/>
                <w:rFonts w:hint="eastAsia"/>
                <w:noProof/>
              </w:rPr>
              <w:t>功能概述</w:t>
            </w:r>
            <w:r>
              <w:rPr>
                <w:noProof/>
                <w:webHidden/>
              </w:rPr>
              <w:tab/>
            </w:r>
            <w:r>
              <w:rPr>
                <w:noProof/>
                <w:webHidden/>
              </w:rPr>
              <w:fldChar w:fldCharType="begin"/>
            </w:r>
            <w:r>
              <w:rPr>
                <w:noProof/>
                <w:webHidden/>
              </w:rPr>
              <w:instrText xml:space="preserve"> PAGEREF _Toc374039105 \h </w:instrText>
            </w:r>
            <w:r>
              <w:rPr>
                <w:noProof/>
                <w:webHidden/>
              </w:rPr>
            </w:r>
            <w:r>
              <w:rPr>
                <w:noProof/>
                <w:webHidden/>
              </w:rPr>
              <w:fldChar w:fldCharType="separate"/>
            </w:r>
            <w:r>
              <w:rPr>
                <w:noProof/>
                <w:webHidden/>
              </w:rPr>
              <w:t>5</w:t>
            </w:r>
            <w:r>
              <w:rPr>
                <w:noProof/>
                <w:webHidden/>
              </w:rPr>
              <w:fldChar w:fldCharType="end"/>
            </w:r>
          </w:hyperlink>
        </w:p>
        <w:p w14:paraId="58A493E7" w14:textId="77777777" w:rsidR="008D2AEA" w:rsidRDefault="008D2AEA">
          <w:pPr>
            <w:pStyle w:val="21"/>
            <w:rPr>
              <w:rFonts w:asciiTheme="minorHAnsi" w:eastAsiaTheme="minorEastAsia" w:hAnsiTheme="minorHAnsi" w:cstheme="minorBidi"/>
              <w:snapToGrid/>
              <w:kern w:val="2"/>
              <w:sz w:val="21"/>
              <w:szCs w:val="22"/>
            </w:rPr>
          </w:pPr>
          <w:hyperlink w:anchor="_Toc374039106" w:history="1">
            <w:r w:rsidRPr="00454524">
              <w:rPr>
                <w:rStyle w:val="af4"/>
              </w:rPr>
              <w:t>3.1</w:t>
            </w:r>
            <w:r>
              <w:rPr>
                <w:rFonts w:asciiTheme="minorHAnsi" w:eastAsiaTheme="minorEastAsia" w:hAnsiTheme="minorHAnsi" w:cstheme="minorBidi"/>
                <w:snapToGrid/>
                <w:kern w:val="2"/>
                <w:sz w:val="21"/>
                <w:szCs w:val="22"/>
              </w:rPr>
              <w:tab/>
            </w:r>
            <w:r w:rsidRPr="00454524">
              <w:rPr>
                <w:rStyle w:val="af4"/>
                <w:rFonts w:hint="eastAsia"/>
              </w:rPr>
              <w:t>系统主要功能</w:t>
            </w:r>
            <w:r>
              <w:rPr>
                <w:webHidden/>
              </w:rPr>
              <w:tab/>
            </w:r>
            <w:r>
              <w:rPr>
                <w:webHidden/>
              </w:rPr>
              <w:fldChar w:fldCharType="begin"/>
            </w:r>
            <w:r>
              <w:rPr>
                <w:webHidden/>
              </w:rPr>
              <w:instrText xml:space="preserve"> PAGEREF _Toc374039106 \h </w:instrText>
            </w:r>
            <w:r>
              <w:rPr>
                <w:webHidden/>
              </w:rPr>
            </w:r>
            <w:r>
              <w:rPr>
                <w:webHidden/>
              </w:rPr>
              <w:fldChar w:fldCharType="separate"/>
            </w:r>
            <w:r>
              <w:rPr>
                <w:webHidden/>
              </w:rPr>
              <w:t>5</w:t>
            </w:r>
            <w:r>
              <w:rPr>
                <w:webHidden/>
              </w:rPr>
              <w:fldChar w:fldCharType="end"/>
            </w:r>
          </w:hyperlink>
        </w:p>
        <w:p w14:paraId="3CCAF935" w14:textId="77777777" w:rsidR="008D2AEA" w:rsidRDefault="008D2AEA">
          <w:pPr>
            <w:pStyle w:val="21"/>
            <w:rPr>
              <w:rFonts w:asciiTheme="minorHAnsi" w:eastAsiaTheme="minorEastAsia" w:hAnsiTheme="minorHAnsi" w:cstheme="minorBidi"/>
              <w:snapToGrid/>
              <w:kern w:val="2"/>
              <w:sz w:val="21"/>
              <w:szCs w:val="22"/>
            </w:rPr>
          </w:pPr>
          <w:hyperlink w:anchor="_Toc374039107" w:history="1">
            <w:r w:rsidRPr="00454524">
              <w:rPr>
                <w:rStyle w:val="af4"/>
              </w:rPr>
              <w:t>3.2</w:t>
            </w:r>
            <w:r>
              <w:rPr>
                <w:rFonts w:asciiTheme="minorHAnsi" w:eastAsiaTheme="minorEastAsia" w:hAnsiTheme="minorHAnsi" w:cstheme="minorBidi"/>
                <w:snapToGrid/>
                <w:kern w:val="2"/>
                <w:sz w:val="21"/>
                <w:szCs w:val="22"/>
              </w:rPr>
              <w:tab/>
            </w:r>
            <w:r w:rsidRPr="00454524">
              <w:rPr>
                <w:rStyle w:val="af4"/>
                <w:rFonts w:hint="eastAsia"/>
              </w:rPr>
              <w:t>文件系统</w:t>
            </w:r>
            <w:r>
              <w:rPr>
                <w:webHidden/>
              </w:rPr>
              <w:tab/>
            </w:r>
            <w:r>
              <w:rPr>
                <w:webHidden/>
              </w:rPr>
              <w:fldChar w:fldCharType="begin"/>
            </w:r>
            <w:r>
              <w:rPr>
                <w:webHidden/>
              </w:rPr>
              <w:instrText xml:space="preserve"> PAGEREF _Toc374039107 \h </w:instrText>
            </w:r>
            <w:r>
              <w:rPr>
                <w:webHidden/>
              </w:rPr>
            </w:r>
            <w:r>
              <w:rPr>
                <w:webHidden/>
              </w:rPr>
              <w:fldChar w:fldCharType="separate"/>
            </w:r>
            <w:r>
              <w:rPr>
                <w:webHidden/>
              </w:rPr>
              <w:t>5</w:t>
            </w:r>
            <w:r>
              <w:rPr>
                <w:webHidden/>
              </w:rPr>
              <w:fldChar w:fldCharType="end"/>
            </w:r>
          </w:hyperlink>
        </w:p>
        <w:p w14:paraId="51C73C7F" w14:textId="77777777" w:rsidR="008D2AEA" w:rsidRDefault="008D2AEA">
          <w:pPr>
            <w:pStyle w:val="31"/>
            <w:rPr>
              <w:rFonts w:asciiTheme="minorHAnsi" w:eastAsiaTheme="minorEastAsia" w:hAnsiTheme="minorHAnsi" w:cstheme="minorBidi"/>
              <w:iCs w:val="0"/>
              <w:snapToGrid/>
              <w:kern w:val="2"/>
              <w:szCs w:val="22"/>
            </w:rPr>
          </w:pPr>
          <w:hyperlink w:anchor="_Toc374039108" w:history="1">
            <w:r w:rsidRPr="00454524">
              <w:rPr>
                <w:rStyle w:val="af4"/>
              </w:rPr>
              <w:t>3.2.1</w:t>
            </w:r>
            <w:r>
              <w:rPr>
                <w:rFonts w:asciiTheme="minorHAnsi" w:eastAsiaTheme="minorEastAsia" w:hAnsiTheme="minorHAnsi" w:cstheme="minorBidi"/>
                <w:iCs w:val="0"/>
                <w:snapToGrid/>
                <w:kern w:val="2"/>
                <w:szCs w:val="22"/>
              </w:rPr>
              <w:tab/>
            </w:r>
            <w:r w:rsidRPr="00454524">
              <w:rPr>
                <w:rStyle w:val="af4"/>
                <w:rFonts w:hint="eastAsia"/>
              </w:rPr>
              <w:t>系统功能罗列</w:t>
            </w:r>
            <w:r>
              <w:rPr>
                <w:webHidden/>
              </w:rPr>
              <w:tab/>
            </w:r>
            <w:r>
              <w:rPr>
                <w:webHidden/>
              </w:rPr>
              <w:fldChar w:fldCharType="begin"/>
            </w:r>
            <w:r>
              <w:rPr>
                <w:webHidden/>
              </w:rPr>
              <w:instrText xml:space="preserve"> PAGEREF _Toc374039108 \h </w:instrText>
            </w:r>
            <w:r>
              <w:rPr>
                <w:webHidden/>
              </w:rPr>
            </w:r>
            <w:r>
              <w:rPr>
                <w:webHidden/>
              </w:rPr>
              <w:fldChar w:fldCharType="separate"/>
            </w:r>
            <w:r>
              <w:rPr>
                <w:webHidden/>
              </w:rPr>
              <w:t>6</w:t>
            </w:r>
            <w:r>
              <w:rPr>
                <w:webHidden/>
              </w:rPr>
              <w:fldChar w:fldCharType="end"/>
            </w:r>
          </w:hyperlink>
        </w:p>
        <w:p w14:paraId="6368B099" w14:textId="77777777" w:rsidR="008D2AEA" w:rsidRDefault="008D2AEA">
          <w:pPr>
            <w:pStyle w:val="21"/>
            <w:rPr>
              <w:rFonts w:asciiTheme="minorHAnsi" w:eastAsiaTheme="minorEastAsia" w:hAnsiTheme="minorHAnsi" w:cstheme="minorBidi"/>
              <w:snapToGrid/>
              <w:kern w:val="2"/>
              <w:sz w:val="21"/>
              <w:szCs w:val="22"/>
            </w:rPr>
          </w:pPr>
          <w:hyperlink w:anchor="_Toc374039109" w:history="1">
            <w:r w:rsidRPr="00454524">
              <w:rPr>
                <w:rStyle w:val="af4"/>
              </w:rPr>
              <w:t>3.3</w:t>
            </w:r>
            <w:r>
              <w:rPr>
                <w:rFonts w:asciiTheme="minorHAnsi" w:eastAsiaTheme="minorEastAsia" w:hAnsiTheme="minorHAnsi" w:cstheme="minorBidi"/>
                <w:snapToGrid/>
                <w:kern w:val="2"/>
                <w:sz w:val="21"/>
                <w:szCs w:val="22"/>
              </w:rPr>
              <w:tab/>
            </w:r>
            <w:r w:rsidRPr="00454524">
              <w:rPr>
                <w:rStyle w:val="af4"/>
                <w:rFonts w:hint="eastAsia"/>
              </w:rPr>
              <w:t>网盘</w:t>
            </w:r>
            <w:r w:rsidRPr="00454524">
              <w:rPr>
                <w:rStyle w:val="af4"/>
              </w:rPr>
              <w:t>API</w:t>
            </w:r>
            <w:r w:rsidRPr="00454524">
              <w:rPr>
                <w:rStyle w:val="af4"/>
                <w:rFonts w:hint="eastAsia"/>
              </w:rPr>
              <w:t>整合</w:t>
            </w:r>
            <w:r>
              <w:rPr>
                <w:webHidden/>
              </w:rPr>
              <w:tab/>
            </w:r>
            <w:r>
              <w:rPr>
                <w:webHidden/>
              </w:rPr>
              <w:fldChar w:fldCharType="begin"/>
            </w:r>
            <w:r>
              <w:rPr>
                <w:webHidden/>
              </w:rPr>
              <w:instrText xml:space="preserve"> PAGEREF _Toc374039109 \h </w:instrText>
            </w:r>
            <w:r>
              <w:rPr>
                <w:webHidden/>
              </w:rPr>
            </w:r>
            <w:r>
              <w:rPr>
                <w:webHidden/>
              </w:rPr>
              <w:fldChar w:fldCharType="separate"/>
            </w:r>
            <w:r>
              <w:rPr>
                <w:webHidden/>
              </w:rPr>
              <w:t>6</w:t>
            </w:r>
            <w:r>
              <w:rPr>
                <w:webHidden/>
              </w:rPr>
              <w:fldChar w:fldCharType="end"/>
            </w:r>
          </w:hyperlink>
        </w:p>
        <w:p w14:paraId="424BBCF7" w14:textId="77777777" w:rsidR="008D2AEA" w:rsidRDefault="008D2AEA">
          <w:pPr>
            <w:pStyle w:val="21"/>
            <w:rPr>
              <w:rFonts w:asciiTheme="minorHAnsi" w:eastAsiaTheme="minorEastAsia" w:hAnsiTheme="minorHAnsi" w:cstheme="minorBidi"/>
              <w:snapToGrid/>
              <w:kern w:val="2"/>
              <w:sz w:val="21"/>
              <w:szCs w:val="22"/>
            </w:rPr>
          </w:pPr>
          <w:hyperlink w:anchor="_Toc374039110" w:history="1">
            <w:r w:rsidRPr="00454524">
              <w:rPr>
                <w:rStyle w:val="af4"/>
              </w:rPr>
              <w:t>3.4</w:t>
            </w:r>
            <w:r>
              <w:rPr>
                <w:rFonts w:asciiTheme="minorHAnsi" w:eastAsiaTheme="minorEastAsia" w:hAnsiTheme="minorHAnsi" w:cstheme="minorBidi"/>
                <w:snapToGrid/>
                <w:kern w:val="2"/>
                <w:sz w:val="21"/>
                <w:szCs w:val="22"/>
              </w:rPr>
              <w:tab/>
            </w:r>
            <w:r w:rsidRPr="00454524">
              <w:rPr>
                <w:rStyle w:val="af4"/>
                <w:rFonts w:hint="eastAsia"/>
              </w:rPr>
              <w:t>客户端应用程序</w:t>
            </w:r>
            <w:r>
              <w:rPr>
                <w:webHidden/>
              </w:rPr>
              <w:tab/>
            </w:r>
            <w:r>
              <w:rPr>
                <w:webHidden/>
              </w:rPr>
              <w:fldChar w:fldCharType="begin"/>
            </w:r>
            <w:r>
              <w:rPr>
                <w:webHidden/>
              </w:rPr>
              <w:instrText xml:space="preserve"> PAGEREF _Toc374039110 \h </w:instrText>
            </w:r>
            <w:r>
              <w:rPr>
                <w:webHidden/>
              </w:rPr>
            </w:r>
            <w:r>
              <w:rPr>
                <w:webHidden/>
              </w:rPr>
              <w:fldChar w:fldCharType="separate"/>
            </w:r>
            <w:r>
              <w:rPr>
                <w:webHidden/>
              </w:rPr>
              <w:t>8</w:t>
            </w:r>
            <w:r>
              <w:rPr>
                <w:webHidden/>
              </w:rPr>
              <w:fldChar w:fldCharType="end"/>
            </w:r>
          </w:hyperlink>
        </w:p>
        <w:p w14:paraId="6E9D3255" w14:textId="77777777" w:rsidR="008D2AEA" w:rsidRDefault="008D2AEA">
          <w:pPr>
            <w:pStyle w:val="11"/>
            <w:rPr>
              <w:rFonts w:asciiTheme="minorHAnsi" w:eastAsiaTheme="minorEastAsia" w:hAnsiTheme="minorHAnsi" w:cstheme="minorBidi"/>
              <w:bCs w:val="0"/>
              <w:noProof/>
              <w:snapToGrid/>
              <w:kern w:val="2"/>
              <w:sz w:val="21"/>
              <w:szCs w:val="22"/>
            </w:rPr>
          </w:pPr>
          <w:hyperlink w:anchor="_Toc374039111" w:history="1">
            <w:r w:rsidRPr="00454524">
              <w:rPr>
                <w:rStyle w:val="af4"/>
                <w:rFonts w:hint="eastAsia"/>
                <w:noProof/>
              </w:rPr>
              <w:t>第四章</w:t>
            </w:r>
            <w:r>
              <w:rPr>
                <w:rFonts w:asciiTheme="minorHAnsi" w:eastAsiaTheme="minorEastAsia" w:hAnsiTheme="minorHAnsi" w:cstheme="minorBidi"/>
                <w:bCs w:val="0"/>
                <w:noProof/>
                <w:snapToGrid/>
                <w:kern w:val="2"/>
                <w:sz w:val="21"/>
                <w:szCs w:val="22"/>
              </w:rPr>
              <w:tab/>
            </w:r>
            <w:r w:rsidRPr="00454524">
              <w:rPr>
                <w:rStyle w:val="af4"/>
                <w:rFonts w:hint="eastAsia"/>
                <w:noProof/>
              </w:rPr>
              <w:t>详细设计</w:t>
            </w:r>
            <w:r>
              <w:rPr>
                <w:noProof/>
                <w:webHidden/>
              </w:rPr>
              <w:tab/>
            </w:r>
            <w:r>
              <w:rPr>
                <w:noProof/>
                <w:webHidden/>
              </w:rPr>
              <w:fldChar w:fldCharType="begin"/>
            </w:r>
            <w:r>
              <w:rPr>
                <w:noProof/>
                <w:webHidden/>
              </w:rPr>
              <w:instrText xml:space="preserve"> PAGEREF _Toc374039111 \h </w:instrText>
            </w:r>
            <w:r>
              <w:rPr>
                <w:noProof/>
                <w:webHidden/>
              </w:rPr>
            </w:r>
            <w:r>
              <w:rPr>
                <w:noProof/>
                <w:webHidden/>
              </w:rPr>
              <w:fldChar w:fldCharType="separate"/>
            </w:r>
            <w:r>
              <w:rPr>
                <w:noProof/>
                <w:webHidden/>
              </w:rPr>
              <w:t>9</w:t>
            </w:r>
            <w:r>
              <w:rPr>
                <w:noProof/>
                <w:webHidden/>
              </w:rPr>
              <w:fldChar w:fldCharType="end"/>
            </w:r>
          </w:hyperlink>
        </w:p>
        <w:p w14:paraId="1FA0E895" w14:textId="77777777" w:rsidR="008D2AEA" w:rsidRDefault="008D2AEA">
          <w:pPr>
            <w:pStyle w:val="21"/>
            <w:rPr>
              <w:rFonts w:asciiTheme="minorHAnsi" w:eastAsiaTheme="minorEastAsia" w:hAnsiTheme="minorHAnsi" w:cstheme="minorBidi"/>
              <w:snapToGrid/>
              <w:kern w:val="2"/>
              <w:sz w:val="21"/>
              <w:szCs w:val="22"/>
            </w:rPr>
          </w:pPr>
          <w:hyperlink w:anchor="_Toc374039112" w:history="1">
            <w:r w:rsidRPr="00454524">
              <w:rPr>
                <w:rStyle w:val="af4"/>
              </w:rPr>
              <w:t>4.1</w:t>
            </w:r>
            <w:r>
              <w:rPr>
                <w:rFonts w:asciiTheme="minorHAnsi" w:eastAsiaTheme="minorEastAsia" w:hAnsiTheme="minorHAnsi" w:cstheme="minorBidi"/>
                <w:snapToGrid/>
                <w:kern w:val="2"/>
                <w:sz w:val="21"/>
                <w:szCs w:val="22"/>
              </w:rPr>
              <w:tab/>
            </w:r>
            <w:r w:rsidRPr="00454524">
              <w:rPr>
                <w:rStyle w:val="af4"/>
                <w:rFonts w:hint="eastAsia"/>
              </w:rPr>
              <w:t>系统使用策略</w:t>
            </w:r>
            <w:r>
              <w:rPr>
                <w:webHidden/>
              </w:rPr>
              <w:tab/>
            </w:r>
            <w:r>
              <w:rPr>
                <w:webHidden/>
              </w:rPr>
              <w:fldChar w:fldCharType="begin"/>
            </w:r>
            <w:r>
              <w:rPr>
                <w:webHidden/>
              </w:rPr>
              <w:instrText xml:space="preserve"> PAGEREF _Toc374039112 \h </w:instrText>
            </w:r>
            <w:r>
              <w:rPr>
                <w:webHidden/>
              </w:rPr>
            </w:r>
            <w:r>
              <w:rPr>
                <w:webHidden/>
              </w:rPr>
              <w:fldChar w:fldCharType="separate"/>
            </w:r>
            <w:r>
              <w:rPr>
                <w:webHidden/>
              </w:rPr>
              <w:t>9</w:t>
            </w:r>
            <w:r>
              <w:rPr>
                <w:webHidden/>
              </w:rPr>
              <w:fldChar w:fldCharType="end"/>
            </w:r>
          </w:hyperlink>
        </w:p>
        <w:p w14:paraId="7B075FC9" w14:textId="77777777" w:rsidR="008D2AEA" w:rsidRDefault="008D2AEA">
          <w:pPr>
            <w:pStyle w:val="31"/>
            <w:rPr>
              <w:rFonts w:asciiTheme="minorHAnsi" w:eastAsiaTheme="minorEastAsia" w:hAnsiTheme="minorHAnsi" w:cstheme="minorBidi"/>
              <w:iCs w:val="0"/>
              <w:snapToGrid/>
              <w:kern w:val="2"/>
              <w:szCs w:val="22"/>
            </w:rPr>
          </w:pPr>
          <w:hyperlink w:anchor="_Toc374039113" w:history="1">
            <w:r w:rsidRPr="00454524">
              <w:rPr>
                <w:rStyle w:val="af4"/>
              </w:rPr>
              <w:t>4.1.1</w:t>
            </w:r>
            <w:r>
              <w:rPr>
                <w:rFonts w:asciiTheme="minorHAnsi" w:eastAsiaTheme="minorEastAsia" w:hAnsiTheme="minorHAnsi" w:cstheme="minorBidi"/>
                <w:iCs w:val="0"/>
                <w:snapToGrid/>
                <w:kern w:val="2"/>
                <w:szCs w:val="22"/>
              </w:rPr>
              <w:tab/>
            </w:r>
            <w:r w:rsidRPr="00454524">
              <w:rPr>
                <w:rStyle w:val="af4"/>
                <w:rFonts w:hint="eastAsia"/>
              </w:rPr>
              <w:t>文件系统队列轮询策略</w:t>
            </w:r>
            <w:r>
              <w:rPr>
                <w:webHidden/>
              </w:rPr>
              <w:tab/>
            </w:r>
            <w:r>
              <w:rPr>
                <w:webHidden/>
              </w:rPr>
              <w:fldChar w:fldCharType="begin"/>
            </w:r>
            <w:r>
              <w:rPr>
                <w:webHidden/>
              </w:rPr>
              <w:instrText xml:space="preserve"> PAGEREF _Toc374039113 \h </w:instrText>
            </w:r>
            <w:r>
              <w:rPr>
                <w:webHidden/>
              </w:rPr>
            </w:r>
            <w:r>
              <w:rPr>
                <w:webHidden/>
              </w:rPr>
              <w:fldChar w:fldCharType="separate"/>
            </w:r>
            <w:r>
              <w:rPr>
                <w:webHidden/>
              </w:rPr>
              <w:t>9</w:t>
            </w:r>
            <w:r>
              <w:rPr>
                <w:webHidden/>
              </w:rPr>
              <w:fldChar w:fldCharType="end"/>
            </w:r>
          </w:hyperlink>
        </w:p>
        <w:p w14:paraId="64F2A30B" w14:textId="77777777" w:rsidR="008D2AEA" w:rsidRDefault="008D2AEA">
          <w:pPr>
            <w:pStyle w:val="31"/>
            <w:rPr>
              <w:rFonts w:asciiTheme="minorHAnsi" w:eastAsiaTheme="minorEastAsia" w:hAnsiTheme="minorHAnsi" w:cstheme="minorBidi"/>
              <w:iCs w:val="0"/>
              <w:snapToGrid/>
              <w:kern w:val="2"/>
              <w:szCs w:val="22"/>
            </w:rPr>
          </w:pPr>
          <w:hyperlink w:anchor="_Toc374039114" w:history="1">
            <w:r w:rsidRPr="00454524">
              <w:rPr>
                <w:rStyle w:val="af4"/>
              </w:rPr>
              <w:t>4.1.2</w:t>
            </w:r>
            <w:r>
              <w:rPr>
                <w:rFonts w:asciiTheme="minorHAnsi" w:eastAsiaTheme="minorEastAsia" w:hAnsiTheme="minorHAnsi" w:cstheme="minorBidi"/>
                <w:iCs w:val="0"/>
                <w:snapToGrid/>
                <w:kern w:val="2"/>
                <w:szCs w:val="22"/>
              </w:rPr>
              <w:tab/>
            </w:r>
            <w:r w:rsidRPr="00454524">
              <w:rPr>
                <w:rStyle w:val="af4"/>
                <w:rFonts w:hint="eastAsia"/>
              </w:rPr>
              <w:t>云盘文件分配策略</w:t>
            </w:r>
            <w:r>
              <w:rPr>
                <w:webHidden/>
              </w:rPr>
              <w:tab/>
            </w:r>
            <w:r>
              <w:rPr>
                <w:webHidden/>
              </w:rPr>
              <w:fldChar w:fldCharType="begin"/>
            </w:r>
            <w:r>
              <w:rPr>
                <w:webHidden/>
              </w:rPr>
              <w:instrText xml:space="preserve"> PAGEREF _Toc374039114 \h </w:instrText>
            </w:r>
            <w:r>
              <w:rPr>
                <w:webHidden/>
              </w:rPr>
            </w:r>
            <w:r>
              <w:rPr>
                <w:webHidden/>
              </w:rPr>
              <w:fldChar w:fldCharType="separate"/>
            </w:r>
            <w:r>
              <w:rPr>
                <w:webHidden/>
              </w:rPr>
              <w:t>10</w:t>
            </w:r>
            <w:r>
              <w:rPr>
                <w:webHidden/>
              </w:rPr>
              <w:fldChar w:fldCharType="end"/>
            </w:r>
          </w:hyperlink>
        </w:p>
        <w:p w14:paraId="4B65D51B" w14:textId="77777777" w:rsidR="008D2AEA" w:rsidRDefault="008D2AEA">
          <w:pPr>
            <w:pStyle w:val="11"/>
            <w:rPr>
              <w:rFonts w:asciiTheme="minorHAnsi" w:eastAsiaTheme="minorEastAsia" w:hAnsiTheme="minorHAnsi" w:cstheme="minorBidi"/>
              <w:bCs w:val="0"/>
              <w:noProof/>
              <w:snapToGrid/>
              <w:kern w:val="2"/>
              <w:sz w:val="21"/>
              <w:szCs w:val="22"/>
            </w:rPr>
          </w:pPr>
          <w:hyperlink w:anchor="_Toc374039115" w:history="1">
            <w:r w:rsidRPr="00454524">
              <w:rPr>
                <w:rStyle w:val="af4"/>
                <w:rFonts w:hint="eastAsia"/>
                <w:noProof/>
              </w:rPr>
              <w:t>第五章</w:t>
            </w:r>
            <w:r>
              <w:rPr>
                <w:rFonts w:asciiTheme="minorHAnsi" w:eastAsiaTheme="minorEastAsia" w:hAnsiTheme="minorHAnsi" w:cstheme="minorBidi"/>
                <w:bCs w:val="0"/>
                <w:noProof/>
                <w:snapToGrid/>
                <w:kern w:val="2"/>
                <w:sz w:val="21"/>
                <w:szCs w:val="22"/>
              </w:rPr>
              <w:tab/>
            </w:r>
            <w:r w:rsidRPr="00454524">
              <w:rPr>
                <w:rStyle w:val="af4"/>
                <w:rFonts w:hint="eastAsia"/>
                <w:noProof/>
              </w:rPr>
              <w:t>任务分工</w:t>
            </w:r>
            <w:r>
              <w:rPr>
                <w:noProof/>
                <w:webHidden/>
              </w:rPr>
              <w:tab/>
            </w:r>
            <w:r>
              <w:rPr>
                <w:noProof/>
                <w:webHidden/>
              </w:rPr>
              <w:fldChar w:fldCharType="begin"/>
            </w:r>
            <w:r>
              <w:rPr>
                <w:noProof/>
                <w:webHidden/>
              </w:rPr>
              <w:instrText xml:space="preserve"> PAGEREF _Toc374039115 \h </w:instrText>
            </w:r>
            <w:r>
              <w:rPr>
                <w:noProof/>
                <w:webHidden/>
              </w:rPr>
            </w:r>
            <w:r>
              <w:rPr>
                <w:noProof/>
                <w:webHidden/>
              </w:rPr>
              <w:fldChar w:fldCharType="separate"/>
            </w:r>
            <w:r>
              <w:rPr>
                <w:noProof/>
                <w:webHidden/>
              </w:rPr>
              <w:t>11</w:t>
            </w:r>
            <w:r>
              <w:rPr>
                <w:noProof/>
                <w:webHidden/>
              </w:rPr>
              <w:fldChar w:fldCharType="end"/>
            </w:r>
          </w:hyperlink>
        </w:p>
        <w:p w14:paraId="08DA9B15" w14:textId="09B186D8" w:rsidR="00A52DD9" w:rsidRDefault="00C24B6A" w:rsidP="00C24B6A">
          <w:pPr>
            <w:sectPr w:rsidR="00A52DD9" w:rsidSect="00F102A5">
              <w:footerReference w:type="default" r:id="rId11"/>
              <w:pgSz w:w="11906" w:h="16838" w:code="9"/>
              <w:pgMar w:top="1701" w:right="1134" w:bottom="1418" w:left="1701" w:header="1247" w:footer="1021" w:gutter="0"/>
              <w:pgNumType w:fmt="upperRoman"/>
              <w:cols w:space="425"/>
              <w:docGrid w:linePitch="312"/>
            </w:sectPr>
          </w:pPr>
          <w:r>
            <w:rPr>
              <w:b/>
              <w:bCs/>
              <w:noProof/>
            </w:rPr>
            <w:fldChar w:fldCharType="end"/>
          </w:r>
        </w:p>
      </w:sdtContent>
    </w:sdt>
    <w:p w14:paraId="457C39B6" w14:textId="77777777" w:rsidR="00A52DD9" w:rsidRPr="00FE7843" w:rsidRDefault="007D6DF5" w:rsidP="00FE7843">
      <w:pPr>
        <w:pStyle w:val="10"/>
        <w:jc w:val="both"/>
      </w:pPr>
      <w:bookmarkStart w:id="2" w:name="_Toc374039096"/>
      <w:r w:rsidRPr="00FE7843">
        <w:rPr>
          <w:rFonts w:hint="eastAsia"/>
        </w:rPr>
        <w:lastRenderedPageBreak/>
        <w:t>绪论</w:t>
      </w:r>
      <w:bookmarkEnd w:id="2"/>
    </w:p>
    <w:p w14:paraId="49BEE717" w14:textId="77777777" w:rsidR="006A070A" w:rsidRPr="00B95A78" w:rsidRDefault="00BF4435" w:rsidP="00B42451">
      <w:pPr>
        <w:pStyle w:val="20"/>
      </w:pPr>
      <w:bookmarkStart w:id="3" w:name="_Toc373571738"/>
      <w:bookmarkStart w:id="4" w:name="_Toc212488184"/>
      <w:bookmarkStart w:id="5" w:name="_Toc374039097"/>
      <w:bookmarkEnd w:id="0"/>
      <w:r w:rsidRPr="00B42451">
        <w:rPr>
          <w:rFonts w:hint="eastAsia"/>
        </w:rPr>
        <w:t>背景概述</w:t>
      </w:r>
      <w:bookmarkEnd w:id="3"/>
      <w:bookmarkEnd w:id="5"/>
    </w:p>
    <w:p w14:paraId="3BB42D61" w14:textId="77777777" w:rsidR="006E3D44" w:rsidRDefault="006B1EFB" w:rsidP="00B42451">
      <w:pPr>
        <w:pStyle w:val="aff1"/>
      </w:pPr>
      <w:r>
        <w:rPr>
          <w:rFonts w:hint="eastAsia"/>
        </w:rPr>
        <w:t>随着云计算的发展，</w:t>
      </w:r>
      <w:r w:rsidR="009B437E">
        <w:rPr>
          <w:rFonts w:hint="eastAsia"/>
        </w:rPr>
        <w:t>市场上出现很多有关云方面的产品，</w:t>
      </w:r>
      <w:r w:rsidR="00EE3AE5">
        <w:rPr>
          <w:rFonts w:hint="eastAsia"/>
        </w:rPr>
        <w:t>云</w:t>
      </w:r>
      <w:r w:rsidR="009B437E">
        <w:rPr>
          <w:rFonts w:hint="eastAsia"/>
        </w:rPr>
        <w:t>盘服务是其中的一种</w:t>
      </w:r>
      <w:r w:rsidR="00EE3AE5">
        <w:rPr>
          <w:rFonts w:hint="eastAsia"/>
        </w:rPr>
        <w:t>。</w:t>
      </w:r>
    </w:p>
    <w:p w14:paraId="0A3DBBC8" w14:textId="1F0B7166" w:rsidR="00FB33A6" w:rsidRDefault="00FB33A6" w:rsidP="00B42451">
      <w:pPr>
        <w:pStyle w:val="aff1"/>
      </w:pPr>
      <w:r>
        <w:rPr>
          <w:rFonts w:hint="eastAsia"/>
        </w:rPr>
        <w:t>云盘是互联网云技术的产物，</w:t>
      </w:r>
      <w:r w:rsidR="004A227C">
        <w:rPr>
          <w:rFonts w:hint="eastAsia"/>
        </w:rPr>
        <w:t>它通过互联网为企业和个人提供信息的存储，读取，下载等服务，</w:t>
      </w:r>
      <w:r w:rsidR="007C7020">
        <w:rPr>
          <w:rFonts w:hint="eastAsia"/>
        </w:rPr>
        <w:t>云盘相对于传统的实体磁盘来说，更方便，用户不需要把存储重要资料的实体磁盘带在身上，只要能访问互联网，就能下载到本地字盘。</w:t>
      </w:r>
      <w:r w:rsidR="00D77085">
        <w:rPr>
          <w:rFonts w:hint="eastAsia"/>
        </w:rPr>
        <w:t>云盘不仅可以存储大容量的文件，而且可以通过好友分享，轻松与其他人进行分享</w:t>
      </w:r>
      <w:r w:rsidR="008B1DBD">
        <w:t>,</w:t>
      </w:r>
      <w:r w:rsidR="008B1DBD">
        <w:rPr>
          <w:rFonts w:hint="eastAsia"/>
        </w:rPr>
        <w:t>云盘也能提供</w:t>
      </w:r>
      <w:r w:rsidR="001E0660">
        <w:rPr>
          <w:rFonts w:hint="eastAsia"/>
        </w:rPr>
        <w:t>备份的功能，可以完全映射一个本地磁盘，并通过一定的策略机制来进行同步</w:t>
      </w:r>
      <w:r w:rsidR="00D77085">
        <w:rPr>
          <w:rFonts w:hint="eastAsia"/>
        </w:rPr>
        <w:t>。</w:t>
      </w:r>
    </w:p>
    <w:p w14:paraId="7D599D74" w14:textId="77777777" w:rsidR="001B2862" w:rsidRPr="00FB33A6" w:rsidRDefault="00140954" w:rsidP="00B42451">
      <w:pPr>
        <w:pStyle w:val="aff1"/>
      </w:pPr>
      <w:r>
        <w:rPr>
          <w:rFonts w:hint="eastAsia"/>
        </w:rPr>
        <w:t>虽然各大公司提供了网盘服务，并且提供了不小的空间，但是</w:t>
      </w:r>
      <w:r w:rsidR="00381ED0">
        <w:rPr>
          <w:rFonts w:hint="eastAsia"/>
        </w:rPr>
        <w:t>毕竟受限于各公司提供的</w:t>
      </w:r>
      <w:r w:rsidR="00D757E9">
        <w:rPr>
          <w:rFonts w:hint="eastAsia"/>
        </w:rPr>
        <w:t>空间</w:t>
      </w:r>
      <w:r w:rsidR="00381ED0">
        <w:rPr>
          <w:rFonts w:hint="eastAsia"/>
        </w:rPr>
        <w:t>大小，如果需要更大的空间，还是需要花钱购买</w:t>
      </w:r>
      <w:r w:rsidR="00EB6547">
        <w:rPr>
          <w:rFonts w:hint="eastAsia"/>
        </w:rPr>
        <w:t>，本文主要针对这个问题</w:t>
      </w:r>
      <w:r w:rsidR="007E43D8">
        <w:rPr>
          <w:rFonts w:hint="eastAsia"/>
        </w:rPr>
        <w:t>进行研究</w:t>
      </w:r>
      <w:r w:rsidR="00D757E9">
        <w:rPr>
          <w:rFonts w:hint="eastAsia"/>
        </w:rPr>
        <w:t>，</w:t>
      </w:r>
      <w:r w:rsidR="00A27494">
        <w:rPr>
          <w:rFonts w:hint="eastAsia"/>
        </w:rPr>
        <w:t>如何能不通过购买的方式同样可以享受超大网盘的方法。</w:t>
      </w:r>
    </w:p>
    <w:p w14:paraId="71FA5503" w14:textId="77777777" w:rsidR="006A070A" w:rsidRPr="0049235A" w:rsidRDefault="00F43732" w:rsidP="0049235A">
      <w:pPr>
        <w:pStyle w:val="20"/>
      </w:pPr>
      <w:bookmarkStart w:id="6" w:name="_Toc373571739"/>
      <w:bookmarkStart w:id="7" w:name="_Toc374039098"/>
      <w:r w:rsidRPr="0049235A">
        <w:rPr>
          <w:rFonts w:hint="eastAsia"/>
        </w:rPr>
        <w:t>系统</w:t>
      </w:r>
      <w:r w:rsidR="002C62E6" w:rsidRPr="0049235A">
        <w:rPr>
          <w:rFonts w:hint="eastAsia"/>
        </w:rPr>
        <w:t>目标</w:t>
      </w:r>
      <w:bookmarkEnd w:id="6"/>
      <w:bookmarkEnd w:id="7"/>
    </w:p>
    <w:p w14:paraId="2B9C4742" w14:textId="5EB97D3A" w:rsidR="003757AB" w:rsidRPr="00C11717" w:rsidRDefault="00801AA7" w:rsidP="00CA62EF">
      <w:pPr>
        <w:rPr>
          <w:rFonts w:ascii="宋体" w:hAnsi="宋体"/>
          <w:sz w:val="24"/>
          <w:szCs w:val="24"/>
        </w:rPr>
      </w:pPr>
      <w:r w:rsidRPr="00C11717">
        <w:rPr>
          <w:rFonts w:ascii="宋体" w:hAnsi="宋体" w:hint="eastAsia"/>
          <w:sz w:val="24"/>
          <w:szCs w:val="24"/>
        </w:rPr>
        <w:t>本系统主要的目的</w:t>
      </w:r>
      <w:r w:rsidR="001B57C2">
        <w:rPr>
          <w:rFonts w:ascii="宋体" w:hAnsi="宋体" w:hint="eastAsia"/>
          <w:sz w:val="24"/>
          <w:szCs w:val="24"/>
        </w:rPr>
        <w:t>是通过技术方法来解决</w:t>
      </w:r>
      <w:r w:rsidR="0005715D">
        <w:rPr>
          <w:rFonts w:ascii="宋体" w:hAnsi="宋体" w:hint="eastAsia"/>
          <w:sz w:val="24"/>
          <w:szCs w:val="24"/>
        </w:rPr>
        <w:t>如何能通过免费的方式享受到更大的网盘空间</w:t>
      </w:r>
      <w:r w:rsidR="00B54E7E">
        <w:rPr>
          <w:rFonts w:ascii="宋体" w:hAnsi="宋体" w:hint="eastAsia"/>
          <w:sz w:val="24"/>
          <w:szCs w:val="24"/>
        </w:rPr>
        <w:t>,通过在本地虚拟一个磁盘，让用户觉得所有的云盘合并在一起，得到了一个大容量的云盘，对用户来说，与云盘之间操作是透明的</w:t>
      </w:r>
      <w:r w:rsidR="0005715D">
        <w:rPr>
          <w:rFonts w:ascii="宋体" w:hAnsi="宋体" w:hint="eastAsia"/>
          <w:sz w:val="24"/>
          <w:szCs w:val="24"/>
        </w:rPr>
        <w:t>。</w:t>
      </w:r>
    </w:p>
    <w:p w14:paraId="2566697F" w14:textId="2EC3DC65" w:rsidR="00FB20D0" w:rsidRDefault="00D763E6" w:rsidP="00CA62EF">
      <w:pPr>
        <w:rPr>
          <w:rFonts w:ascii="宋体" w:hAnsi="宋体"/>
          <w:sz w:val="24"/>
          <w:szCs w:val="24"/>
        </w:rPr>
      </w:pPr>
      <w:r w:rsidRPr="00D763E6">
        <w:rPr>
          <w:rFonts w:ascii="宋体" w:hAnsi="宋体" w:hint="eastAsia"/>
          <w:sz w:val="24"/>
          <w:szCs w:val="24"/>
        </w:rPr>
        <w:t>当前</w:t>
      </w:r>
      <w:r w:rsidR="004C2083">
        <w:rPr>
          <w:rFonts w:ascii="宋体" w:hAnsi="宋体" w:hint="eastAsia"/>
          <w:sz w:val="24"/>
          <w:szCs w:val="24"/>
        </w:rPr>
        <w:t>各大公司都提供了一定容量的</w:t>
      </w:r>
      <w:r w:rsidR="00B62E96">
        <w:rPr>
          <w:rFonts w:ascii="宋体" w:hAnsi="宋体" w:hint="eastAsia"/>
          <w:sz w:val="24"/>
          <w:szCs w:val="24"/>
        </w:rPr>
        <w:t>网盘空间，</w:t>
      </w:r>
      <w:r w:rsidR="000128E8">
        <w:rPr>
          <w:rFonts w:ascii="宋体" w:hAnsi="宋体" w:hint="eastAsia"/>
          <w:sz w:val="24"/>
          <w:szCs w:val="24"/>
        </w:rPr>
        <w:t>并提供了相应的</w:t>
      </w:r>
      <w:proofErr w:type="spellStart"/>
      <w:r w:rsidR="000128E8">
        <w:rPr>
          <w:rFonts w:ascii="宋体" w:hAnsi="宋体" w:hint="eastAsia"/>
          <w:sz w:val="24"/>
          <w:szCs w:val="24"/>
        </w:rPr>
        <w:t>OpenAPI</w:t>
      </w:r>
      <w:proofErr w:type="spellEnd"/>
      <w:r w:rsidR="005E4725">
        <w:rPr>
          <w:rFonts w:ascii="宋体" w:hAnsi="宋体" w:hint="eastAsia"/>
          <w:sz w:val="24"/>
          <w:szCs w:val="24"/>
        </w:rPr>
        <w:t>对网盘进行操作，</w:t>
      </w:r>
      <w:r w:rsidR="00964E28">
        <w:rPr>
          <w:rFonts w:ascii="宋体" w:hAnsi="宋体" w:hint="eastAsia"/>
          <w:sz w:val="24"/>
          <w:szCs w:val="24"/>
        </w:rPr>
        <w:t>那么我们可以利用</w:t>
      </w:r>
      <w:r w:rsidR="00750BBB">
        <w:rPr>
          <w:rFonts w:ascii="宋体" w:hAnsi="宋体" w:hint="eastAsia"/>
          <w:sz w:val="24"/>
          <w:szCs w:val="24"/>
        </w:rPr>
        <w:t>这些API</w:t>
      </w:r>
      <w:r w:rsidR="00745DC1">
        <w:rPr>
          <w:rFonts w:ascii="宋体" w:hAnsi="宋体" w:hint="eastAsia"/>
          <w:sz w:val="24"/>
          <w:szCs w:val="24"/>
        </w:rPr>
        <w:t>来</w:t>
      </w:r>
      <w:r w:rsidR="004E79E6">
        <w:rPr>
          <w:rFonts w:ascii="宋体" w:hAnsi="宋体" w:hint="eastAsia"/>
          <w:sz w:val="24"/>
          <w:szCs w:val="24"/>
        </w:rPr>
        <w:t>整合各大公司的免费网盘成一个超大容量的网盘，</w:t>
      </w:r>
      <w:r w:rsidR="0089147B">
        <w:rPr>
          <w:rFonts w:ascii="宋体" w:hAnsi="宋体" w:hint="eastAsia"/>
          <w:sz w:val="24"/>
          <w:szCs w:val="24"/>
        </w:rPr>
        <w:t>通过客户端软件</w:t>
      </w:r>
      <w:r w:rsidR="00312F8D">
        <w:rPr>
          <w:rFonts w:ascii="宋体" w:hAnsi="宋体" w:hint="eastAsia"/>
          <w:sz w:val="24"/>
          <w:szCs w:val="24"/>
        </w:rPr>
        <w:t>（映射本地一个磁盘）来操作这些网盘，对于用户来说</w:t>
      </w:r>
      <w:r w:rsidR="00431C5E">
        <w:rPr>
          <w:rFonts w:ascii="宋体" w:hAnsi="宋体" w:hint="eastAsia"/>
          <w:sz w:val="24"/>
          <w:szCs w:val="24"/>
        </w:rPr>
        <w:t>还是一样的上传，下载操作，但是享受的免费容量将是以前的好几倍。</w:t>
      </w:r>
    </w:p>
    <w:p w14:paraId="64EA01A7" w14:textId="77777777" w:rsidR="003029D4" w:rsidRPr="003029D4" w:rsidRDefault="003029D4" w:rsidP="00CA62EF">
      <w:pPr>
        <w:rPr>
          <w:rFonts w:ascii="宋体" w:hAnsi="宋体"/>
          <w:sz w:val="24"/>
          <w:szCs w:val="24"/>
        </w:rPr>
      </w:pPr>
      <w:r>
        <w:rPr>
          <w:rFonts w:ascii="宋体" w:hAnsi="宋体" w:hint="eastAsia"/>
          <w:sz w:val="24"/>
          <w:szCs w:val="24"/>
        </w:rPr>
        <w:t>本次系统我们将整合百度、金山、新浪网盘成一个网盘。</w:t>
      </w:r>
    </w:p>
    <w:p w14:paraId="004E5FAE" w14:textId="77777777" w:rsidR="006A070A" w:rsidRDefault="00663621" w:rsidP="0014374A">
      <w:pPr>
        <w:pStyle w:val="10"/>
        <w:jc w:val="both"/>
      </w:pPr>
      <w:bookmarkStart w:id="8" w:name="_Toc374039099"/>
      <w:r>
        <w:rPr>
          <w:rFonts w:hint="eastAsia"/>
        </w:rPr>
        <w:lastRenderedPageBreak/>
        <w:t>架构设计</w:t>
      </w:r>
      <w:bookmarkEnd w:id="8"/>
    </w:p>
    <w:p w14:paraId="59B93AED" w14:textId="77777777" w:rsidR="006A070A" w:rsidRPr="0049235A" w:rsidRDefault="005B2645" w:rsidP="0049235A">
      <w:pPr>
        <w:pStyle w:val="20"/>
      </w:pPr>
      <w:bookmarkStart w:id="9" w:name="_Toc373571740"/>
      <w:bookmarkStart w:id="10" w:name="_Toc374039100"/>
      <w:r w:rsidRPr="0049235A">
        <w:rPr>
          <w:rFonts w:hint="eastAsia"/>
        </w:rPr>
        <w:t>架构设计</w:t>
      </w:r>
      <w:bookmarkEnd w:id="9"/>
      <w:bookmarkEnd w:id="10"/>
    </w:p>
    <w:p w14:paraId="32167017" w14:textId="77777777" w:rsidR="005B2645" w:rsidRDefault="00244C0F" w:rsidP="00A15A84">
      <w:pPr>
        <w:rPr>
          <w:rFonts w:ascii="宋体" w:hAnsi="宋体"/>
          <w:sz w:val="24"/>
          <w:szCs w:val="24"/>
        </w:rPr>
      </w:pPr>
      <w:r w:rsidRPr="00244C0F">
        <w:rPr>
          <w:rFonts w:ascii="宋体" w:hAnsi="宋体" w:hint="eastAsia"/>
          <w:sz w:val="24"/>
          <w:szCs w:val="24"/>
        </w:rPr>
        <w:t>本系统</w:t>
      </w:r>
      <w:r w:rsidR="00E0663C">
        <w:rPr>
          <w:rFonts w:ascii="宋体" w:hAnsi="宋体" w:hint="eastAsia"/>
          <w:sz w:val="24"/>
          <w:szCs w:val="24"/>
        </w:rPr>
        <w:t>主要由三个主要模块组成</w:t>
      </w:r>
      <w:r w:rsidR="00FD7D69">
        <w:rPr>
          <w:rFonts w:ascii="宋体" w:hAnsi="宋体" w:hint="eastAsia"/>
          <w:sz w:val="24"/>
          <w:szCs w:val="24"/>
        </w:rPr>
        <w:t>：</w:t>
      </w:r>
    </w:p>
    <w:p w14:paraId="21D6E9FD" w14:textId="6504396B" w:rsidR="00FD7D69" w:rsidRPr="00FF0C56" w:rsidRDefault="00FD7D69" w:rsidP="000554D1">
      <w:pPr>
        <w:pStyle w:val="aff5"/>
        <w:numPr>
          <w:ilvl w:val="0"/>
          <w:numId w:val="12"/>
        </w:numPr>
        <w:ind w:firstLineChars="0"/>
        <w:rPr>
          <w:rFonts w:ascii="宋体" w:hAnsi="宋体"/>
          <w:sz w:val="24"/>
          <w:szCs w:val="24"/>
        </w:rPr>
      </w:pPr>
      <w:r w:rsidRPr="00FF0C56">
        <w:rPr>
          <w:rFonts w:ascii="宋体" w:hAnsi="宋体" w:hint="eastAsia"/>
          <w:sz w:val="24"/>
          <w:szCs w:val="24"/>
        </w:rPr>
        <w:t>文件系统</w:t>
      </w:r>
      <w:r w:rsidR="00245BD5" w:rsidRPr="00FF0C56">
        <w:rPr>
          <w:rFonts w:ascii="宋体" w:hAnsi="宋体" w:hint="eastAsia"/>
          <w:sz w:val="24"/>
          <w:szCs w:val="24"/>
        </w:rPr>
        <w:t>。</w:t>
      </w:r>
      <w:r w:rsidR="001856A3">
        <w:rPr>
          <w:rFonts w:ascii="宋体" w:hAnsi="宋体" w:hint="eastAsia"/>
          <w:sz w:val="24"/>
          <w:szCs w:val="24"/>
        </w:rPr>
        <w:t>系统将通过虚拟磁盘的方式提供给用户进行</w:t>
      </w:r>
      <w:r w:rsidR="00160BD8">
        <w:rPr>
          <w:rFonts w:ascii="宋体" w:hAnsi="宋体" w:hint="eastAsia"/>
          <w:sz w:val="24"/>
          <w:szCs w:val="24"/>
        </w:rPr>
        <w:t>方便的操作，</w:t>
      </w:r>
      <w:r w:rsidR="00D60399">
        <w:rPr>
          <w:rFonts w:ascii="宋体" w:hAnsi="宋体" w:hint="eastAsia"/>
          <w:sz w:val="24"/>
          <w:szCs w:val="24"/>
        </w:rPr>
        <w:t>用户可以通过</w:t>
      </w:r>
      <w:r w:rsidR="00431688">
        <w:rPr>
          <w:rFonts w:ascii="宋体" w:hAnsi="宋体" w:hint="eastAsia"/>
          <w:sz w:val="24"/>
          <w:szCs w:val="24"/>
        </w:rPr>
        <w:t>对</w:t>
      </w:r>
      <w:r w:rsidR="00830BF0">
        <w:rPr>
          <w:rFonts w:ascii="宋体" w:hAnsi="宋体" w:hint="eastAsia"/>
          <w:sz w:val="24"/>
          <w:szCs w:val="24"/>
        </w:rPr>
        <w:t>本地映射的</w:t>
      </w:r>
      <w:r w:rsidR="00431688">
        <w:rPr>
          <w:rFonts w:ascii="宋体" w:hAnsi="宋体" w:hint="eastAsia"/>
          <w:sz w:val="24"/>
          <w:szCs w:val="24"/>
        </w:rPr>
        <w:t>虚拟磁盘做新增、复制、删除、剪切等操作来对云盘进行操作。</w:t>
      </w:r>
    </w:p>
    <w:p w14:paraId="4CDB5B43" w14:textId="77777777" w:rsidR="00FF0C56" w:rsidRPr="00DF18F2" w:rsidRDefault="00FF0C56" w:rsidP="000554D1">
      <w:pPr>
        <w:pStyle w:val="aff5"/>
        <w:numPr>
          <w:ilvl w:val="0"/>
          <w:numId w:val="12"/>
        </w:numPr>
        <w:ind w:firstLineChars="0"/>
        <w:rPr>
          <w:rFonts w:ascii="宋体" w:hAnsi="宋体"/>
          <w:sz w:val="24"/>
          <w:szCs w:val="24"/>
        </w:rPr>
      </w:pPr>
      <w:r w:rsidRPr="00DF18F2">
        <w:rPr>
          <w:rFonts w:ascii="宋体" w:hAnsi="宋体" w:hint="eastAsia"/>
          <w:sz w:val="24"/>
          <w:szCs w:val="24"/>
        </w:rPr>
        <w:t>网盘API整合。</w:t>
      </w:r>
      <w:r w:rsidR="00746BF7" w:rsidRPr="00DF18F2">
        <w:rPr>
          <w:rFonts w:ascii="宋体" w:hAnsi="宋体" w:hint="eastAsia"/>
          <w:sz w:val="24"/>
          <w:szCs w:val="24"/>
        </w:rPr>
        <w:t>系统将整合</w:t>
      </w:r>
      <w:r w:rsidR="00B30E04">
        <w:rPr>
          <w:rFonts w:ascii="宋体" w:hAnsi="宋体" w:hint="eastAsia"/>
          <w:sz w:val="24"/>
          <w:szCs w:val="24"/>
        </w:rPr>
        <w:t>百度、新浪、金山的</w:t>
      </w:r>
      <w:proofErr w:type="spellStart"/>
      <w:r w:rsidR="00B30E04">
        <w:rPr>
          <w:rFonts w:ascii="宋体" w:hAnsi="宋体" w:hint="eastAsia"/>
          <w:sz w:val="24"/>
          <w:szCs w:val="24"/>
        </w:rPr>
        <w:t>O</w:t>
      </w:r>
      <w:r w:rsidR="00B30E04">
        <w:rPr>
          <w:rFonts w:ascii="宋体" w:hAnsi="宋体"/>
          <w:sz w:val="24"/>
          <w:szCs w:val="24"/>
        </w:rPr>
        <w:t>p</w:t>
      </w:r>
      <w:r w:rsidR="00B30E04">
        <w:rPr>
          <w:rFonts w:ascii="宋体" w:hAnsi="宋体" w:hint="eastAsia"/>
          <w:sz w:val="24"/>
          <w:szCs w:val="24"/>
        </w:rPr>
        <w:t>enAPI</w:t>
      </w:r>
      <w:proofErr w:type="spellEnd"/>
      <w:r w:rsidR="00510F96">
        <w:rPr>
          <w:rFonts w:ascii="宋体" w:hAnsi="宋体" w:hint="eastAsia"/>
          <w:sz w:val="24"/>
          <w:szCs w:val="24"/>
        </w:rPr>
        <w:t>为一个</w:t>
      </w:r>
      <w:r w:rsidR="00A8705A">
        <w:rPr>
          <w:rFonts w:ascii="宋体" w:hAnsi="宋体" w:hint="eastAsia"/>
          <w:sz w:val="24"/>
          <w:szCs w:val="24"/>
        </w:rPr>
        <w:t>API供</w:t>
      </w:r>
      <w:r w:rsidR="00A448CE">
        <w:rPr>
          <w:rFonts w:ascii="宋体" w:hAnsi="宋体" w:hint="eastAsia"/>
          <w:sz w:val="24"/>
          <w:szCs w:val="24"/>
        </w:rPr>
        <w:t>客户端调用</w:t>
      </w:r>
      <w:r w:rsidR="007913D8">
        <w:rPr>
          <w:rFonts w:ascii="宋体" w:hAnsi="宋体" w:hint="eastAsia"/>
          <w:sz w:val="24"/>
          <w:szCs w:val="24"/>
        </w:rPr>
        <w:t>，通过一个调度算法，将用户</w:t>
      </w:r>
      <w:r w:rsidR="00765537">
        <w:rPr>
          <w:rFonts w:ascii="宋体" w:hAnsi="宋体" w:hint="eastAsia"/>
          <w:sz w:val="24"/>
          <w:szCs w:val="24"/>
        </w:rPr>
        <w:t>需要</w:t>
      </w:r>
      <w:r w:rsidR="003E25B6">
        <w:rPr>
          <w:rFonts w:ascii="宋体" w:hAnsi="宋体" w:hint="eastAsia"/>
          <w:sz w:val="24"/>
          <w:szCs w:val="24"/>
        </w:rPr>
        <w:t>执行的操作</w:t>
      </w:r>
      <w:r w:rsidR="00B7542F">
        <w:rPr>
          <w:rFonts w:ascii="宋体" w:hAnsi="宋体" w:hint="eastAsia"/>
          <w:sz w:val="24"/>
          <w:szCs w:val="24"/>
        </w:rPr>
        <w:t>路由到对各个实际网盘的操作。</w:t>
      </w:r>
    </w:p>
    <w:p w14:paraId="1648F6B4" w14:textId="77777777" w:rsidR="0068663D" w:rsidRDefault="0068663D" w:rsidP="000554D1">
      <w:pPr>
        <w:pStyle w:val="aff5"/>
        <w:numPr>
          <w:ilvl w:val="0"/>
          <w:numId w:val="12"/>
        </w:numPr>
        <w:ind w:firstLineChars="0"/>
        <w:rPr>
          <w:rFonts w:ascii="宋体" w:hAnsi="宋体"/>
          <w:sz w:val="24"/>
          <w:szCs w:val="24"/>
        </w:rPr>
      </w:pPr>
      <w:r w:rsidRPr="00DF18F2">
        <w:rPr>
          <w:rFonts w:ascii="宋体" w:hAnsi="宋体" w:hint="eastAsia"/>
          <w:sz w:val="24"/>
          <w:szCs w:val="24"/>
        </w:rPr>
        <w:t>客户端</w:t>
      </w:r>
      <w:r w:rsidR="002776EA" w:rsidRPr="00DF18F2">
        <w:rPr>
          <w:rFonts w:ascii="宋体" w:hAnsi="宋体" w:hint="eastAsia"/>
          <w:sz w:val="24"/>
          <w:szCs w:val="24"/>
        </w:rPr>
        <w:t>应用程序。</w:t>
      </w:r>
      <w:r w:rsidR="0068421A">
        <w:rPr>
          <w:rFonts w:ascii="宋体" w:hAnsi="宋体" w:hint="eastAsia"/>
          <w:sz w:val="24"/>
          <w:szCs w:val="24"/>
        </w:rPr>
        <w:t>本系统将提供一个可视化界面供用户</w:t>
      </w:r>
      <w:r w:rsidR="00F03BD9">
        <w:rPr>
          <w:rFonts w:ascii="宋体" w:hAnsi="宋体" w:hint="eastAsia"/>
          <w:sz w:val="24"/>
          <w:szCs w:val="24"/>
        </w:rPr>
        <w:t>进行相关的设置，如设置百度、新浪、金山网盘的帐号，设置本地文件的存储路径等。</w:t>
      </w:r>
    </w:p>
    <w:p w14:paraId="57C1FEE4" w14:textId="77777777" w:rsidR="000A6FDF" w:rsidRDefault="00142CB4" w:rsidP="000A6FDF">
      <w:pPr>
        <w:keepNext/>
        <w:ind w:left="420" w:firstLine="0"/>
        <w:jc w:val="center"/>
      </w:pPr>
      <w:r>
        <w:object w:dxaOrig="9155" w:dyaOrig="4336" w14:anchorId="1998A8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14.1pt" o:ole="">
            <v:imagedata r:id="rId12" o:title=""/>
          </v:shape>
          <o:OLEObject Type="Embed" ProgID="Visio.Drawing.11" ShapeID="_x0000_i1025" DrawAspect="Content" ObjectID="_1447780926" r:id="rId13"/>
        </w:object>
      </w:r>
    </w:p>
    <w:p w14:paraId="5D75571C" w14:textId="799BC009" w:rsidR="00AF145D" w:rsidRPr="00AF145D" w:rsidRDefault="000A6FDF" w:rsidP="00AF145D">
      <w:pPr>
        <w:pStyle w:val="aff4"/>
        <w:ind w:firstLine="420"/>
        <w:jc w:val="center"/>
      </w:pPr>
      <w:r>
        <w:t xml:space="preserve">Figure </w:t>
      </w:r>
      <w:fldSimple w:instr=" SEQ Figure \* ARABIC ">
        <w:r w:rsidR="00F26058">
          <w:rPr>
            <w:noProof/>
          </w:rPr>
          <w:t>1</w:t>
        </w:r>
      </w:fldSimple>
      <w:r>
        <w:rPr>
          <w:rFonts w:hint="eastAsia"/>
        </w:rPr>
        <w:t xml:space="preserve"> </w:t>
      </w:r>
      <w:r>
        <w:rPr>
          <w:rFonts w:hint="eastAsia"/>
        </w:rPr>
        <w:t>系统整体框架图</w:t>
      </w:r>
    </w:p>
    <w:p w14:paraId="16369865" w14:textId="77777777" w:rsidR="00313B44" w:rsidRDefault="0043456D" w:rsidP="00313B44">
      <w:pPr>
        <w:keepNext/>
        <w:ind w:left="420" w:firstLine="0"/>
        <w:jc w:val="center"/>
      </w:pPr>
      <w:r>
        <w:rPr>
          <w:noProof/>
        </w:rPr>
        <w:lastRenderedPageBreak/>
        <w:drawing>
          <wp:inline distT="0" distB="0" distL="0" distR="0" wp14:anchorId="10950090" wp14:editId="3F4348D6">
            <wp:extent cx="5520906" cy="3467819"/>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34165" cy="3476147"/>
                    </a:xfrm>
                    <a:prstGeom prst="rect">
                      <a:avLst/>
                    </a:prstGeom>
                  </pic:spPr>
                </pic:pic>
              </a:graphicData>
            </a:graphic>
          </wp:inline>
        </w:drawing>
      </w:r>
    </w:p>
    <w:p w14:paraId="7582A507" w14:textId="41CE252A" w:rsidR="0043456D" w:rsidRDefault="00313B44" w:rsidP="00313B44">
      <w:pPr>
        <w:pStyle w:val="aff4"/>
        <w:ind w:firstLine="420"/>
        <w:jc w:val="center"/>
      </w:pPr>
      <w:r>
        <w:t xml:space="preserve">Figure </w:t>
      </w:r>
      <w:fldSimple w:instr=" SEQ Figure \* ARABIC ">
        <w:r w:rsidR="00F26058">
          <w:rPr>
            <w:noProof/>
          </w:rPr>
          <w:t>2</w:t>
        </w:r>
      </w:fldSimple>
      <w:r>
        <w:rPr>
          <w:rFonts w:hint="eastAsia"/>
        </w:rPr>
        <w:t xml:space="preserve"> </w:t>
      </w:r>
      <w:r w:rsidRPr="00B16E0F">
        <w:rPr>
          <w:rFonts w:hint="eastAsia"/>
        </w:rPr>
        <w:t>系统总体顺序图</w:t>
      </w:r>
    </w:p>
    <w:p w14:paraId="00923309" w14:textId="77777777" w:rsidR="00292449" w:rsidRDefault="00292449" w:rsidP="00292449">
      <w:pPr>
        <w:keepNext/>
        <w:jc w:val="center"/>
      </w:pPr>
      <w:r>
        <w:rPr>
          <w:noProof/>
          <w:snapToGrid/>
        </w:rPr>
        <w:drawing>
          <wp:inline distT="0" distB="0" distL="0" distR="0" wp14:anchorId="5CDAB0B5" wp14:editId="1696179D">
            <wp:extent cx="3962400" cy="32289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WF.png"/>
                    <pic:cNvPicPr/>
                  </pic:nvPicPr>
                  <pic:blipFill>
                    <a:blip r:embed="rId15">
                      <a:extLst>
                        <a:ext uri="{28A0092B-C50C-407E-A947-70E740481C1C}">
                          <a14:useLocalDpi xmlns:a14="http://schemas.microsoft.com/office/drawing/2010/main" val="0"/>
                        </a:ext>
                      </a:extLst>
                    </a:blip>
                    <a:stretch>
                      <a:fillRect/>
                    </a:stretch>
                  </pic:blipFill>
                  <pic:spPr>
                    <a:xfrm>
                      <a:off x="0" y="0"/>
                      <a:ext cx="3962400" cy="3228975"/>
                    </a:xfrm>
                    <a:prstGeom prst="rect">
                      <a:avLst/>
                    </a:prstGeom>
                  </pic:spPr>
                </pic:pic>
              </a:graphicData>
            </a:graphic>
          </wp:inline>
        </w:drawing>
      </w:r>
    </w:p>
    <w:p w14:paraId="6F54CB30" w14:textId="023B0436" w:rsidR="00292449" w:rsidRDefault="00292449" w:rsidP="00292449">
      <w:pPr>
        <w:pStyle w:val="aff4"/>
        <w:ind w:firstLine="420"/>
        <w:jc w:val="center"/>
      </w:pPr>
      <w:r>
        <w:t xml:space="preserve">Figure </w:t>
      </w:r>
      <w:fldSimple w:instr=" SEQ Figure \* ARABIC ">
        <w:r w:rsidR="00F26058">
          <w:rPr>
            <w:noProof/>
          </w:rPr>
          <w:t>3</w:t>
        </w:r>
      </w:fldSimple>
      <w:r>
        <w:rPr>
          <w:rFonts w:hint="eastAsia"/>
        </w:rPr>
        <w:t xml:space="preserve"> </w:t>
      </w:r>
      <w:r>
        <w:rPr>
          <w:rFonts w:hint="eastAsia"/>
        </w:rPr>
        <w:t>配置界面线框图</w:t>
      </w:r>
    </w:p>
    <w:p w14:paraId="74151465" w14:textId="77777777" w:rsidR="00AF145D" w:rsidRDefault="00AF145D" w:rsidP="00AF145D">
      <w:pPr>
        <w:keepNext/>
        <w:jc w:val="center"/>
      </w:pPr>
      <w:r>
        <w:rPr>
          <w:noProof/>
          <w:snapToGrid/>
        </w:rPr>
        <w:lastRenderedPageBreak/>
        <w:drawing>
          <wp:inline distT="0" distB="0" distL="0" distR="0" wp14:anchorId="5852DA64" wp14:editId="415A7B21">
            <wp:extent cx="3255271" cy="1975108"/>
            <wp:effectExtent l="0" t="0" r="254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ystem_detail.png"/>
                    <pic:cNvPicPr/>
                  </pic:nvPicPr>
                  <pic:blipFill>
                    <a:blip r:embed="rId16">
                      <a:extLst>
                        <a:ext uri="{28A0092B-C50C-407E-A947-70E740481C1C}">
                          <a14:useLocalDpi xmlns:a14="http://schemas.microsoft.com/office/drawing/2010/main" val="0"/>
                        </a:ext>
                      </a:extLst>
                    </a:blip>
                    <a:stretch>
                      <a:fillRect/>
                    </a:stretch>
                  </pic:blipFill>
                  <pic:spPr>
                    <a:xfrm>
                      <a:off x="0" y="0"/>
                      <a:ext cx="3255271" cy="1975108"/>
                    </a:xfrm>
                    <a:prstGeom prst="rect">
                      <a:avLst/>
                    </a:prstGeom>
                  </pic:spPr>
                </pic:pic>
              </a:graphicData>
            </a:graphic>
          </wp:inline>
        </w:drawing>
      </w:r>
    </w:p>
    <w:p w14:paraId="67230491" w14:textId="72F0B356" w:rsidR="00AF145D" w:rsidRPr="00AF145D" w:rsidRDefault="00AF145D" w:rsidP="00AF145D">
      <w:pPr>
        <w:pStyle w:val="aff4"/>
        <w:ind w:firstLine="420"/>
        <w:jc w:val="center"/>
      </w:pPr>
      <w:r>
        <w:t xml:space="preserve">Figure </w:t>
      </w:r>
      <w:fldSimple w:instr=" SEQ Figure \* ARABIC ">
        <w:r w:rsidR="00F26058">
          <w:rPr>
            <w:noProof/>
          </w:rPr>
          <w:t>4</w:t>
        </w:r>
      </w:fldSimple>
      <w:r>
        <w:rPr>
          <w:rFonts w:hint="eastAsia"/>
        </w:rPr>
        <w:t xml:space="preserve"> </w:t>
      </w:r>
      <w:r>
        <w:rPr>
          <w:rFonts w:hint="eastAsia"/>
        </w:rPr>
        <w:t>本地文件系统详细图</w:t>
      </w:r>
    </w:p>
    <w:p w14:paraId="3001E399" w14:textId="77777777" w:rsidR="00780995" w:rsidRPr="0049235A" w:rsidRDefault="00805E41" w:rsidP="0049235A">
      <w:pPr>
        <w:pStyle w:val="20"/>
      </w:pPr>
      <w:bookmarkStart w:id="11" w:name="_Toc373571741"/>
      <w:bookmarkStart w:id="12" w:name="_Toc374039101"/>
      <w:r w:rsidRPr="0049235A">
        <w:rPr>
          <w:rFonts w:hint="eastAsia"/>
        </w:rPr>
        <w:t>系统运行环境</w:t>
      </w:r>
      <w:bookmarkEnd w:id="11"/>
      <w:bookmarkEnd w:id="12"/>
    </w:p>
    <w:p w14:paraId="53852758" w14:textId="77777777" w:rsidR="00EC6838" w:rsidRPr="00EC6838" w:rsidRDefault="00076FDD" w:rsidP="00EC6838">
      <w:pPr>
        <w:pStyle w:val="a1"/>
      </w:pPr>
      <w:r>
        <w:rPr>
          <w:rFonts w:ascii="宋体" w:hAnsi="宋体" w:hint="eastAsia"/>
          <w:sz w:val="24"/>
          <w:szCs w:val="24"/>
        </w:rPr>
        <w:t>本系统暂时只支持Windows下运行。</w:t>
      </w:r>
    </w:p>
    <w:p w14:paraId="36432EBD" w14:textId="77777777" w:rsidR="00370A72" w:rsidRPr="0049235A" w:rsidRDefault="008254BB" w:rsidP="0049235A">
      <w:pPr>
        <w:pStyle w:val="20"/>
      </w:pPr>
      <w:bookmarkStart w:id="13" w:name="_Toc373571742"/>
      <w:bookmarkStart w:id="14" w:name="_Toc374039102"/>
      <w:r w:rsidRPr="0049235A">
        <w:rPr>
          <w:rFonts w:hint="eastAsia"/>
        </w:rPr>
        <w:t>系统部署</w:t>
      </w:r>
      <w:bookmarkEnd w:id="13"/>
      <w:bookmarkEnd w:id="14"/>
    </w:p>
    <w:p w14:paraId="4A64E559" w14:textId="77777777" w:rsidR="008B04F2" w:rsidRDefault="00D57D84" w:rsidP="008B04F2">
      <w:pPr>
        <w:pStyle w:val="a1"/>
        <w:rPr>
          <w:rFonts w:ascii="宋体" w:hAnsi="宋体"/>
          <w:sz w:val="24"/>
          <w:szCs w:val="24"/>
        </w:rPr>
      </w:pPr>
      <w:r>
        <w:rPr>
          <w:rFonts w:ascii="宋体" w:hAnsi="宋体" w:hint="eastAsia"/>
          <w:sz w:val="24"/>
          <w:szCs w:val="24"/>
        </w:rPr>
        <w:t>本系统将提供一个exe安装文件包供用户进行一键式安装。</w:t>
      </w:r>
    </w:p>
    <w:p w14:paraId="1BBF5543" w14:textId="77777777" w:rsidR="00AB6C2F" w:rsidRPr="0049235A" w:rsidRDefault="00AB6C2F" w:rsidP="0049235A">
      <w:pPr>
        <w:pStyle w:val="20"/>
      </w:pPr>
      <w:bookmarkStart w:id="15" w:name="_Toc373571743"/>
      <w:bookmarkStart w:id="16" w:name="_Toc374039103"/>
      <w:r w:rsidRPr="0049235A">
        <w:rPr>
          <w:rFonts w:hint="eastAsia"/>
        </w:rPr>
        <w:t>开发语言</w:t>
      </w:r>
      <w:r w:rsidR="005C14D8" w:rsidRPr="0049235A">
        <w:rPr>
          <w:rFonts w:hint="eastAsia"/>
        </w:rPr>
        <w:t>及开发工具</w:t>
      </w:r>
      <w:bookmarkEnd w:id="15"/>
      <w:bookmarkEnd w:id="16"/>
    </w:p>
    <w:p w14:paraId="16369B39" w14:textId="77777777" w:rsidR="00BE666C" w:rsidRDefault="005C14D8" w:rsidP="005C14D8">
      <w:pPr>
        <w:pStyle w:val="a1"/>
        <w:ind w:firstLineChars="150" w:firstLine="360"/>
        <w:rPr>
          <w:rFonts w:ascii="宋体" w:hAnsi="宋体"/>
          <w:sz w:val="24"/>
          <w:szCs w:val="24"/>
        </w:rPr>
      </w:pPr>
      <w:r>
        <w:rPr>
          <w:rFonts w:ascii="宋体" w:hAnsi="宋体" w:hint="eastAsia"/>
          <w:sz w:val="24"/>
          <w:szCs w:val="24"/>
        </w:rPr>
        <w:t>开发语言：C#.net</w:t>
      </w:r>
    </w:p>
    <w:p w14:paraId="3DBBC3A7" w14:textId="38E34264" w:rsidR="009C3474" w:rsidRDefault="005C14D8" w:rsidP="009C3474">
      <w:pPr>
        <w:pStyle w:val="a1"/>
        <w:ind w:firstLineChars="150" w:firstLine="360"/>
        <w:rPr>
          <w:rFonts w:ascii="宋体" w:hAnsi="宋体"/>
          <w:sz w:val="24"/>
          <w:szCs w:val="24"/>
        </w:rPr>
      </w:pPr>
      <w:r>
        <w:rPr>
          <w:rFonts w:ascii="宋体" w:hAnsi="宋体" w:hint="eastAsia"/>
          <w:sz w:val="24"/>
          <w:szCs w:val="24"/>
        </w:rPr>
        <w:t>开发工具：</w:t>
      </w:r>
      <w:r w:rsidR="00056435">
        <w:rPr>
          <w:rFonts w:ascii="宋体" w:hAnsi="宋体" w:hint="eastAsia"/>
          <w:sz w:val="24"/>
          <w:szCs w:val="24"/>
        </w:rPr>
        <w:t>Visual Studio 2010</w:t>
      </w:r>
    </w:p>
    <w:p w14:paraId="2C3E27BF" w14:textId="61738D6F" w:rsidR="009C3474" w:rsidRPr="0049235A" w:rsidRDefault="009C3474" w:rsidP="0049235A">
      <w:pPr>
        <w:pStyle w:val="20"/>
      </w:pPr>
      <w:bookmarkStart w:id="17" w:name="_Toc373571744"/>
      <w:bookmarkStart w:id="18" w:name="_Toc374039104"/>
      <w:r w:rsidRPr="0049235A">
        <w:rPr>
          <w:rFonts w:hint="eastAsia"/>
        </w:rPr>
        <w:t>开发使用到的类库</w:t>
      </w:r>
      <w:bookmarkEnd w:id="17"/>
      <w:bookmarkEnd w:id="18"/>
    </w:p>
    <w:p w14:paraId="2905D66F" w14:textId="144BE098" w:rsidR="009C3474" w:rsidRPr="009C3474" w:rsidRDefault="009C3474" w:rsidP="009C3474">
      <w:pPr>
        <w:pStyle w:val="a1"/>
        <w:ind w:firstLineChars="150" w:firstLine="360"/>
        <w:rPr>
          <w:rFonts w:ascii="宋体" w:hAnsi="宋体"/>
          <w:sz w:val="24"/>
          <w:szCs w:val="24"/>
        </w:rPr>
      </w:pPr>
      <w:r w:rsidRPr="009C3474">
        <w:rPr>
          <w:rFonts w:ascii="宋体" w:hAnsi="宋体" w:hint="eastAsia"/>
          <w:sz w:val="24"/>
          <w:szCs w:val="24"/>
        </w:rPr>
        <w:t>本地文件系统：</w:t>
      </w:r>
      <w:proofErr w:type="spellStart"/>
      <w:r w:rsidRPr="009C3474">
        <w:rPr>
          <w:rFonts w:ascii="宋体" w:hAnsi="宋体" w:hint="eastAsia"/>
          <w:sz w:val="24"/>
          <w:szCs w:val="24"/>
        </w:rPr>
        <w:t>Dokan</w:t>
      </w:r>
      <w:proofErr w:type="spellEnd"/>
    </w:p>
    <w:p w14:paraId="3DF3F0CC" w14:textId="4BD4D359" w:rsidR="009C3474" w:rsidRPr="009C3474" w:rsidRDefault="009C3474" w:rsidP="009C3474">
      <w:pPr>
        <w:pStyle w:val="a1"/>
        <w:ind w:firstLineChars="150" w:firstLine="360"/>
        <w:rPr>
          <w:rFonts w:ascii="宋体" w:hAnsi="宋体"/>
          <w:sz w:val="24"/>
          <w:szCs w:val="24"/>
        </w:rPr>
      </w:pPr>
      <w:r w:rsidRPr="009C3474">
        <w:rPr>
          <w:rFonts w:ascii="宋体" w:hAnsi="宋体" w:hint="eastAsia"/>
          <w:sz w:val="24"/>
          <w:szCs w:val="24"/>
        </w:rPr>
        <w:t>开发主体使用的第三方类库：.net framework 2.x</w:t>
      </w:r>
    </w:p>
    <w:p w14:paraId="7FB2B137" w14:textId="77777777" w:rsidR="006A070A" w:rsidRDefault="00874D61" w:rsidP="0014374A">
      <w:pPr>
        <w:pStyle w:val="10"/>
        <w:jc w:val="both"/>
      </w:pPr>
      <w:bookmarkStart w:id="19" w:name="_Toc374039105"/>
      <w:r>
        <w:rPr>
          <w:rFonts w:hint="eastAsia"/>
        </w:rPr>
        <w:lastRenderedPageBreak/>
        <w:t>功能概述</w:t>
      </w:r>
      <w:bookmarkEnd w:id="19"/>
    </w:p>
    <w:p w14:paraId="0ACD24FF" w14:textId="23F036FD" w:rsidR="001B5304" w:rsidRPr="0049235A" w:rsidRDefault="001B5304" w:rsidP="0049235A">
      <w:pPr>
        <w:pStyle w:val="20"/>
      </w:pPr>
      <w:bookmarkStart w:id="20" w:name="_Toc373571745"/>
      <w:bookmarkStart w:id="21" w:name="_Toc374039106"/>
      <w:r w:rsidRPr="0049235A">
        <w:rPr>
          <w:rFonts w:hint="eastAsia"/>
        </w:rPr>
        <w:t>系统主要功能</w:t>
      </w:r>
      <w:bookmarkEnd w:id="20"/>
      <w:bookmarkEnd w:id="21"/>
    </w:p>
    <w:p w14:paraId="7FE0D19C" w14:textId="2F03DDA3" w:rsidR="00BF609C" w:rsidRDefault="00BF609C" w:rsidP="00BF609C">
      <w:pPr>
        <w:rPr>
          <w:rFonts w:ascii="宋体" w:hAnsi="宋体" w:cs="宋体"/>
          <w:sz w:val="24"/>
          <w:szCs w:val="24"/>
        </w:rPr>
      </w:pPr>
      <w:r>
        <w:rPr>
          <w:rFonts w:ascii="宋体" w:hAnsi="宋体" w:cs="宋体" w:hint="eastAsia"/>
          <w:sz w:val="24"/>
          <w:szCs w:val="24"/>
        </w:rPr>
        <w:t>系统通过一个可视化界面，与</w:t>
      </w:r>
      <w:r w:rsidR="006C0A48">
        <w:rPr>
          <w:rFonts w:ascii="宋体" w:hAnsi="宋体" w:cs="宋体" w:hint="eastAsia"/>
          <w:sz w:val="24"/>
          <w:szCs w:val="24"/>
        </w:rPr>
        <w:t>逻辑控制模块进行交互。而逻辑控制模块则负责在相应条件下</w:t>
      </w:r>
      <w:r w:rsidR="008507CB">
        <w:rPr>
          <w:rFonts w:ascii="宋体" w:hAnsi="宋体" w:cs="宋体" w:hint="eastAsia"/>
          <w:sz w:val="24"/>
          <w:szCs w:val="24"/>
        </w:rPr>
        <w:t>（例如检测到本地本件或者远程文件的变化时）</w:t>
      </w:r>
      <w:r w:rsidR="006C0A48">
        <w:rPr>
          <w:rFonts w:ascii="宋体" w:hAnsi="宋体" w:cs="宋体" w:hint="eastAsia"/>
          <w:sz w:val="24"/>
          <w:szCs w:val="24"/>
        </w:rPr>
        <w:t>与</w:t>
      </w:r>
      <w:r w:rsidR="00CB51D0">
        <w:rPr>
          <w:rFonts w:ascii="宋体" w:hAnsi="宋体" w:cs="宋体" w:hint="eastAsia"/>
          <w:sz w:val="24"/>
          <w:szCs w:val="24"/>
        </w:rPr>
        <w:t>本地文件系统接口、网盘接口实现交互。主要场景用例图描述如下图所示：</w:t>
      </w:r>
    </w:p>
    <w:p w14:paraId="76F6F625" w14:textId="77777777" w:rsidR="00035A28" w:rsidRDefault="003F3A12" w:rsidP="00035A28">
      <w:pPr>
        <w:keepNext/>
      </w:pPr>
      <w:r>
        <w:rPr>
          <w:rFonts w:ascii="宋体" w:hAnsi="宋体" w:cs="宋体" w:hint="eastAsia"/>
          <w:noProof/>
          <w:snapToGrid/>
          <w:sz w:val="24"/>
          <w:szCs w:val="24"/>
        </w:rPr>
        <w:drawing>
          <wp:inline distT="0" distB="0" distL="0" distR="0" wp14:anchorId="2B442F8C" wp14:editId="501813E7">
            <wp:extent cx="5749290" cy="4076065"/>
            <wp:effectExtent l="0" t="0" r="0" b="0"/>
            <wp:docPr id="5" name="图片 5" descr="Macintosh HD:Users:joy:projects:BiggerCloudDisk:Documents: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Macintosh HD:Users:joy:projects:BiggerCloudDisk:Documents:Use Case Diagra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49290" cy="4076065"/>
                    </a:xfrm>
                    <a:prstGeom prst="rect">
                      <a:avLst/>
                    </a:prstGeom>
                    <a:noFill/>
                    <a:ln>
                      <a:noFill/>
                    </a:ln>
                  </pic:spPr>
                </pic:pic>
              </a:graphicData>
            </a:graphic>
          </wp:inline>
        </w:drawing>
      </w:r>
    </w:p>
    <w:p w14:paraId="2635C7B1" w14:textId="62AE99EF" w:rsidR="00CB51D0" w:rsidRPr="00BB6423" w:rsidRDefault="00035A28" w:rsidP="00BB6423">
      <w:pPr>
        <w:pStyle w:val="aff4"/>
        <w:ind w:firstLine="420"/>
        <w:jc w:val="center"/>
        <w:rPr>
          <w:lang w:val="x-none"/>
        </w:rPr>
      </w:pPr>
      <w:r>
        <w:t xml:space="preserve">Figure </w:t>
      </w:r>
      <w:fldSimple w:instr=" SEQ Figure \* ARABIC ">
        <w:r w:rsidR="00F26058">
          <w:rPr>
            <w:noProof/>
          </w:rPr>
          <w:t>5</w:t>
        </w:r>
      </w:fldSimple>
      <w:r>
        <w:rPr>
          <w:rFonts w:hint="eastAsia"/>
        </w:rPr>
        <w:t xml:space="preserve"> </w:t>
      </w:r>
      <w:r w:rsidRPr="00F56555">
        <w:rPr>
          <w:rFonts w:hint="eastAsia"/>
        </w:rPr>
        <w:t>系统用例图</w:t>
      </w:r>
    </w:p>
    <w:p w14:paraId="054593F4" w14:textId="46942FAD" w:rsidR="006A070A" w:rsidRPr="0049235A" w:rsidRDefault="009B0A59" w:rsidP="0049235A">
      <w:pPr>
        <w:pStyle w:val="20"/>
      </w:pPr>
      <w:bookmarkStart w:id="22" w:name="_Toc373571746"/>
      <w:bookmarkStart w:id="23" w:name="_Toc374039107"/>
      <w:r w:rsidRPr="0049235A">
        <w:rPr>
          <w:rFonts w:hint="eastAsia"/>
        </w:rPr>
        <w:t>文件系统</w:t>
      </w:r>
      <w:bookmarkEnd w:id="22"/>
      <w:bookmarkEnd w:id="23"/>
    </w:p>
    <w:p w14:paraId="5949AC9D" w14:textId="1A599AF3" w:rsidR="00165BEE" w:rsidRDefault="0053749D" w:rsidP="0053749D">
      <w:pPr>
        <w:rPr>
          <w:rFonts w:ascii="宋体" w:hAnsi="宋体"/>
          <w:sz w:val="24"/>
          <w:szCs w:val="24"/>
        </w:rPr>
      </w:pPr>
      <w:bookmarkStart w:id="24" w:name="_Toc247472158"/>
      <w:r w:rsidRPr="0053749D">
        <w:rPr>
          <w:rFonts w:ascii="宋体" w:hAnsi="宋体"/>
          <w:sz w:val="24"/>
          <w:szCs w:val="24"/>
        </w:rPr>
        <w:t>本模块主要在用户系统中创建虚拟磁盘，用户可以通过此磁盘上传下载云盘的内容。</w:t>
      </w:r>
      <w:r w:rsidRPr="0053749D">
        <w:rPr>
          <w:rFonts w:ascii="宋体" w:hAnsi="宋体"/>
          <w:sz w:val="24"/>
          <w:szCs w:val="24"/>
        </w:rPr>
        <w:lastRenderedPageBreak/>
        <w:t>此模块的功能总体来讲就是同步云盘的功能，本系统会对这个磁盘进行监控，用户对此磁盘的操作就相当于对云盘做了操作</w:t>
      </w:r>
      <w:r w:rsidR="008754AD">
        <w:rPr>
          <w:rFonts w:ascii="宋体" w:hAnsi="宋体" w:hint="eastAsia"/>
          <w:sz w:val="24"/>
          <w:szCs w:val="24"/>
        </w:rPr>
        <w:t>，对于用户而言，本系统的虚拟盘只有一个，总的容量大小是已经授权的所有网盘的综合，而就本地磁盘内的文件映射到网盘上哪个网盘中，本系统可以通过配置的方法给到用户选择，但是在实际操作时，只要配置完成了，那对用户而言是透明的</w:t>
      </w:r>
      <w:r w:rsidRPr="0053749D">
        <w:rPr>
          <w:rFonts w:ascii="宋体" w:hAnsi="宋体"/>
          <w:sz w:val="24"/>
          <w:szCs w:val="24"/>
        </w:rPr>
        <w:t>。</w:t>
      </w:r>
    </w:p>
    <w:p w14:paraId="7A6FECFB" w14:textId="77777777" w:rsidR="000D1010" w:rsidRDefault="0053749D" w:rsidP="0053749D">
      <w:pPr>
        <w:rPr>
          <w:rFonts w:ascii="宋体" w:hAnsi="宋体"/>
          <w:sz w:val="24"/>
          <w:szCs w:val="24"/>
        </w:rPr>
      </w:pPr>
      <w:r w:rsidRPr="0053749D">
        <w:rPr>
          <w:rFonts w:ascii="宋体" w:hAnsi="宋体"/>
          <w:sz w:val="24"/>
          <w:szCs w:val="24"/>
        </w:rPr>
        <w:t>如复制文件或是文件夹到此磁盘就相当于上传文件或是文件夹到云盘</w:t>
      </w:r>
      <w:r w:rsidR="00165BEE">
        <w:rPr>
          <w:rFonts w:ascii="宋体" w:hAnsi="宋体" w:hint="eastAsia"/>
          <w:sz w:val="24"/>
          <w:szCs w:val="24"/>
        </w:rPr>
        <w:t>；</w:t>
      </w:r>
      <w:r w:rsidRPr="0053749D">
        <w:rPr>
          <w:rFonts w:ascii="宋体" w:hAnsi="宋体"/>
          <w:sz w:val="24"/>
          <w:szCs w:val="24"/>
        </w:rPr>
        <w:t>用户删除此磁盘上的文件或是文件夹就相当于对云盘上的内容做了删除</w:t>
      </w:r>
      <w:r w:rsidR="00165BEE">
        <w:rPr>
          <w:rFonts w:ascii="宋体" w:hAnsi="宋体" w:hint="eastAsia"/>
          <w:sz w:val="24"/>
          <w:szCs w:val="24"/>
        </w:rPr>
        <w:t>。</w:t>
      </w:r>
      <w:r w:rsidRPr="0053749D">
        <w:rPr>
          <w:rFonts w:ascii="宋体" w:hAnsi="宋体"/>
          <w:sz w:val="24"/>
          <w:szCs w:val="24"/>
        </w:rPr>
        <w:t>系统会事实监控此磁盘的内容，如果本地文件或是云盘上的内容发生变化，那么将同步到此磁盘中</w:t>
      </w:r>
      <w:r w:rsidR="000E2ED4">
        <w:rPr>
          <w:rFonts w:ascii="宋体" w:hAnsi="宋体" w:hint="eastAsia"/>
          <w:sz w:val="24"/>
          <w:szCs w:val="24"/>
        </w:rPr>
        <w:t>。本文件系统将通过开源Dokan来实现相关的功能。</w:t>
      </w:r>
    </w:p>
    <w:p w14:paraId="32E3533E" w14:textId="3705D66E" w:rsidR="00AB2F1E" w:rsidRDefault="0087355C" w:rsidP="00857C1A">
      <w:pPr>
        <w:pStyle w:val="30"/>
      </w:pPr>
      <w:bookmarkStart w:id="25" w:name="_Toc374039108"/>
      <w:r>
        <w:rPr>
          <w:rFonts w:hint="eastAsia"/>
        </w:rPr>
        <w:t>系统功能罗列</w:t>
      </w:r>
      <w:bookmarkEnd w:id="25"/>
    </w:p>
    <w:p w14:paraId="55FD4751" w14:textId="77777777" w:rsidR="003869EF" w:rsidRPr="00831467" w:rsidRDefault="00733919" w:rsidP="000554D1">
      <w:pPr>
        <w:pStyle w:val="aff5"/>
        <w:numPr>
          <w:ilvl w:val="0"/>
          <w:numId w:val="13"/>
        </w:numPr>
        <w:ind w:firstLineChars="0"/>
        <w:rPr>
          <w:rFonts w:ascii="宋体" w:hAnsi="宋体"/>
          <w:sz w:val="24"/>
          <w:szCs w:val="24"/>
        </w:rPr>
      </w:pPr>
      <w:r w:rsidRPr="00831467">
        <w:rPr>
          <w:rFonts w:ascii="宋体" w:hAnsi="宋体" w:hint="eastAsia"/>
          <w:sz w:val="24"/>
          <w:szCs w:val="24"/>
        </w:rPr>
        <w:t>虚拟磁盘的创建</w:t>
      </w:r>
      <w:r w:rsidR="00477BED" w:rsidRPr="00831467">
        <w:rPr>
          <w:rFonts w:ascii="宋体" w:hAnsi="宋体" w:hint="eastAsia"/>
          <w:sz w:val="24"/>
          <w:szCs w:val="24"/>
        </w:rPr>
        <w:t>。</w:t>
      </w:r>
      <w:r w:rsidR="006D7753" w:rsidRPr="00831467">
        <w:rPr>
          <w:rFonts w:ascii="宋体" w:hAnsi="宋体" w:hint="eastAsia"/>
          <w:sz w:val="24"/>
          <w:szCs w:val="24"/>
        </w:rPr>
        <w:t>系统将在安装时</w:t>
      </w:r>
      <w:r w:rsidR="0027350D" w:rsidRPr="00831467">
        <w:rPr>
          <w:rFonts w:ascii="宋体" w:hAnsi="宋体" w:hint="eastAsia"/>
          <w:sz w:val="24"/>
          <w:szCs w:val="24"/>
        </w:rPr>
        <w:t>在用户系统中创建相关的虚拟磁盘</w:t>
      </w:r>
      <w:r w:rsidR="00FA018E">
        <w:rPr>
          <w:rFonts w:ascii="宋体" w:hAnsi="宋体" w:hint="eastAsia"/>
          <w:sz w:val="24"/>
          <w:szCs w:val="24"/>
        </w:rPr>
        <w:t>并于实际的存储路径相关联</w:t>
      </w:r>
      <w:r w:rsidR="00831467" w:rsidRPr="00831467">
        <w:rPr>
          <w:rFonts w:ascii="宋体" w:hAnsi="宋体" w:hint="eastAsia"/>
          <w:sz w:val="24"/>
          <w:szCs w:val="24"/>
        </w:rPr>
        <w:t>。</w:t>
      </w:r>
    </w:p>
    <w:p w14:paraId="70A5C770" w14:textId="77777777" w:rsidR="00831467" w:rsidRDefault="000F03AF" w:rsidP="000554D1">
      <w:pPr>
        <w:pStyle w:val="aff5"/>
        <w:numPr>
          <w:ilvl w:val="0"/>
          <w:numId w:val="13"/>
        </w:numPr>
        <w:ind w:firstLineChars="0"/>
        <w:rPr>
          <w:rFonts w:ascii="宋体" w:hAnsi="宋体"/>
          <w:sz w:val="24"/>
          <w:szCs w:val="24"/>
        </w:rPr>
      </w:pPr>
      <w:r>
        <w:rPr>
          <w:rFonts w:ascii="宋体" w:hAnsi="宋体" w:hint="eastAsia"/>
          <w:sz w:val="24"/>
          <w:szCs w:val="24"/>
        </w:rPr>
        <w:t>文件</w:t>
      </w:r>
      <w:r w:rsidR="00275B69">
        <w:rPr>
          <w:rFonts w:ascii="宋体" w:hAnsi="宋体" w:hint="eastAsia"/>
          <w:sz w:val="24"/>
          <w:szCs w:val="24"/>
        </w:rPr>
        <w:t>或文件夹</w:t>
      </w:r>
      <w:r>
        <w:rPr>
          <w:rFonts w:ascii="宋体" w:hAnsi="宋体" w:hint="eastAsia"/>
          <w:sz w:val="24"/>
          <w:szCs w:val="24"/>
        </w:rPr>
        <w:t>的</w:t>
      </w:r>
      <w:r w:rsidR="00FD13A3">
        <w:rPr>
          <w:rFonts w:ascii="宋体" w:hAnsi="宋体" w:hint="eastAsia"/>
          <w:sz w:val="24"/>
          <w:szCs w:val="24"/>
        </w:rPr>
        <w:t>创建</w:t>
      </w:r>
      <w:r w:rsidR="00454B91">
        <w:rPr>
          <w:rFonts w:ascii="宋体" w:hAnsi="宋体" w:hint="eastAsia"/>
          <w:sz w:val="24"/>
          <w:szCs w:val="24"/>
        </w:rPr>
        <w:t>。在虚拟磁盘中创建相应的文件或是文件夹。</w:t>
      </w:r>
    </w:p>
    <w:p w14:paraId="22E10BCD" w14:textId="77777777" w:rsidR="002C60AC" w:rsidRDefault="00E46FB8" w:rsidP="000554D1">
      <w:pPr>
        <w:pStyle w:val="aff5"/>
        <w:numPr>
          <w:ilvl w:val="0"/>
          <w:numId w:val="13"/>
        </w:numPr>
        <w:ind w:firstLineChars="0"/>
        <w:rPr>
          <w:rFonts w:ascii="宋体" w:hAnsi="宋体"/>
          <w:sz w:val="24"/>
          <w:szCs w:val="24"/>
        </w:rPr>
      </w:pPr>
      <w:r>
        <w:rPr>
          <w:rFonts w:ascii="宋体" w:hAnsi="宋体" w:hint="eastAsia"/>
          <w:sz w:val="24"/>
          <w:szCs w:val="24"/>
        </w:rPr>
        <w:t>文件或文件夹的删除。</w:t>
      </w:r>
      <w:r w:rsidR="00B678F0">
        <w:rPr>
          <w:rFonts w:ascii="宋体" w:hAnsi="宋体" w:hint="eastAsia"/>
          <w:sz w:val="24"/>
          <w:szCs w:val="24"/>
        </w:rPr>
        <w:t>在虚拟磁盘中删除相应的文件或文件夹。</w:t>
      </w:r>
    </w:p>
    <w:p w14:paraId="2E8E718B" w14:textId="77777777" w:rsidR="001051CB" w:rsidRDefault="00434C67" w:rsidP="000554D1">
      <w:pPr>
        <w:pStyle w:val="aff5"/>
        <w:numPr>
          <w:ilvl w:val="0"/>
          <w:numId w:val="13"/>
        </w:numPr>
        <w:ind w:firstLineChars="0"/>
        <w:rPr>
          <w:rFonts w:ascii="宋体" w:hAnsi="宋体"/>
          <w:sz w:val="24"/>
          <w:szCs w:val="24"/>
        </w:rPr>
      </w:pPr>
      <w:r>
        <w:rPr>
          <w:rFonts w:ascii="宋体" w:hAnsi="宋体" w:hint="eastAsia"/>
          <w:sz w:val="24"/>
          <w:szCs w:val="24"/>
        </w:rPr>
        <w:t>文件或文件夹信息的获取。获取虚拟磁盘中文件或文件夹的信息。</w:t>
      </w:r>
    </w:p>
    <w:p w14:paraId="29A6B292" w14:textId="77777777" w:rsidR="00DC5436" w:rsidRDefault="00DC5436" w:rsidP="000554D1">
      <w:pPr>
        <w:pStyle w:val="aff5"/>
        <w:numPr>
          <w:ilvl w:val="0"/>
          <w:numId w:val="13"/>
        </w:numPr>
        <w:ind w:firstLineChars="0"/>
        <w:rPr>
          <w:rFonts w:ascii="宋体" w:hAnsi="宋体"/>
          <w:sz w:val="24"/>
          <w:szCs w:val="24"/>
        </w:rPr>
      </w:pPr>
      <w:r>
        <w:rPr>
          <w:rFonts w:ascii="宋体" w:hAnsi="宋体" w:hint="eastAsia"/>
          <w:sz w:val="24"/>
          <w:szCs w:val="24"/>
        </w:rPr>
        <w:t>文件覆盖更新。覆盖更新虚拟磁盘中的文件或文件夹。</w:t>
      </w:r>
    </w:p>
    <w:p w14:paraId="7B1D530B" w14:textId="77777777" w:rsidR="007358F7" w:rsidRDefault="00911EAA" w:rsidP="000554D1">
      <w:pPr>
        <w:pStyle w:val="aff5"/>
        <w:numPr>
          <w:ilvl w:val="0"/>
          <w:numId w:val="13"/>
        </w:numPr>
        <w:ind w:firstLineChars="0"/>
        <w:rPr>
          <w:rFonts w:ascii="宋体" w:hAnsi="宋体"/>
          <w:sz w:val="24"/>
          <w:szCs w:val="24"/>
        </w:rPr>
      </w:pPr>
      <w:r>
        <w:rPr>
          <w:rFonts w:ascii="宋体" w:hAnsi="宋体" w:hint="eastAsia"/>
          <w:sz w:val="24"/>
          <w:szCs w:val="24"/>
        </w:rPr>
        <w:t>系统提供右键快捷操作，</w:t>
      </w:r>
      <w:r w:rsidR="00A4713B">
        <w:rPr>
          <w:rFonts w:ascii="宋体" w:hAnsi="宋体" w:hint="eastAsia"/>
          <w:sz w:val="24"/>
          <w:szCs w:val="24"/>
        </w:rPr>
        <w:t>可讲用户系统中的任意文件直接拷贝到文件系统中来。</w:t>
      </w:r>
    </w:p>
    <w:p w14:paraId="6FF8D1B1" w14:textId="77777777" w:rsidR="00234DCF" w:rsidRDefault="00234DCF" w:rsidP="00234DCF">
      <w:pPr>
        <w:keepNext/>
        <w:ind w:firstLine="0"/>
        <w:jc w:val="center"/>
      </w:pPr>
      <w:r>
        <w:rPr>
          <w:rFonts w:ascii="宋体" w:hAnsi="宋体"/>
          <w:noProof/>
          <w:snapToGrid/>
          <w:sz w:val="24"/>
          <w:szCs w:val="24"/>
        </w:rPr>
        <w:drawing>
          <wp:inline distT="0" distB="0" distL="0" distR="0" wp14:anchorId="0F9F0E81" wp14:editId="59AEE694">
            <wp:extent cx="5760085" cy="19100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directory_use_case.png"/>
                    <pic:cNvPicPr/>
                  </pic:nvPicPr>
                  <pic:blipFill>
                    <a:blip r:embed="rId18">
                      <a:extLst>
                        <a:ext uri="{28A0092B-C50C-407E-A947-70E740481C1C}">
                          <a14:useLocalDpi xmlns:a14="http://schemas.microsoft.com/office/drawing/2010/main" val="0"/>
                        </a:ext>
                      </a:extLst>
                    </a:blip>
                    <a:stretch>
                      <a:fillRect/>
                    </a:stretch>
                  </pic:blipFill>
                  <pic:spPr>
                    <a:xfrm>
                      <a:off x="0" y="0"/>
                      <a:ext cx="5760085" cy="1910080"/>
                    </a:xfrm>
                    <a:prstGeom prst="rect">
                      <a:avLst/>
                    </a:prstGeom>
                  </pic:spPr>
                </pic:pic>
              </a:graphicData>
            </a:graphic>
          </wp:inline>
        </w:drawing>
      </w:r>
    </w:p>
    <w:p w14:paraId="0E7B37E0" w14:textId="10948DE1" w:rsidR="00857C1A" w:rsidRPr="00857C1A" w:rsidRDefault="00234DCF" w:rsidP="00AB291A">
      <w:pPr>
        <w:pStyle w:val="aff4"/>
        <w:ind w:firstLine="420"/>
        <w:jc w:val="center"/>
      </w:pPr>
      <w:r>
        <w:t xml:space="preserve">Figure </w:t>
      </w:r>
      <w:r w:rsidR="00A06F3C">
        <w:fldChar w:fldCharType="begin"/>
      </w:r>
      <w:r w:rsidR="00A06F3C">
        <w:instrText xml:space="preserve"> SEQ Figure \* ARABIC </w:instrText>
      </w:r>
      <w:r w:rsidR="00A06F3C">
        <w:fldChar w:fldCharType="separate"/>
      </w:r>
      <w:r w:rsidR="00F26058">
        <w:rPr>
          <w:noProof/>
        </w:rPr>
        <w:t>6</w:t>
      </w:r>
      <w:r w:rsidR="00A06F3C">
        <w:rPr>
          <w:noProof/>
        </w:rPr>
        <w:fldChar w:fldCharType="end"/>
      </w:r>
      <w:r>
        <w:rPr>
          <w:rFonts w:hint="eastAsia"/>
        </w:rPr>
        <w:t xml:space="preserve"> Use case</w:t>
      </w:r>
      <w:r w:rsidR="007F33FF">
        <w:rPr>
          <w:rFonts w:hint="eastAsia"/>
        </w:rPr>
        <w:t xml:space="preserve"> example</w:t>
      </w:r>
      <w:r>
        <w:rPr>
          <w:rFonts w:hint="eastAsia"/>
        </w:rPr>
        <w:t>: Create Directory</w:t>
      </w:r>
    </w:p>
    <w:p w14:paraId="2F07BC31" w14:textId="77777777" w:rsidR="005F4965" w:rsidRPr="0049235A" w:rsidRDefault="0056246A" w:rsidP="0049235A">
      <w:pPr>
        <w:pStyle w:val="20"/>
      </w:pPr>
      <w:bookmarkStart w:id="26" w:name="_Toc373571747"/>
      <w:bookmarkStart w:id="27" w:name="_Toc374039109"/>
      <w:r w:rsidRPr="0049235A">
        <w:rPr>
          <w:rFonts w:hint="eastAsia"/>
        </w:rPr>
        <w:t>网盘</w:t>
      </w:r>
      <w:r w:rsidRPr="0049235A">
        <w:rPr>
          <w:rFonts w:hint="eastAsia"/>
        </w:rPr>
        <w:t>API</w:t>
      </w:r>
      <w:r w:rsidRPr="0049235A">
        <w:rPr>
          <w:rFonts w:hint="eastAsia"/>
        </w:rPr>
        <w:t>整合</w:t>
      </w:r>
      <w:bookmarkEnd w:id="26"/>
      <w:bookmarkEnd w:id="27"/>
    </w:p>
    <w:p w14:paraId="56CB6C8E" w14:textId="77777777" w:rsidR="00505502" w:rsidRDefault="00530B49" w:rsidP="00530B49">
      <w:pPr>
        <w:rPr>
          <w:rFonts w:ascii="宋体" w:hAnsi="宋体"/>
          <w:sz w:val="24"/>
          <w:szCs w:val="24"/>
        </w:rPr>
      </w:pPr>
      <w:r w:rsidRPr="00530B49">
        <w:rPr>
          <w:rFonts w:ascii="宋体" w:hAnsi="宋体" w:hint="eastAsia"/>
          <w:sz w:val="24"/>
          <w:szCs w:val="24"/>
        </w:rPr>
        <w:lastRenderedPageBreak/>
        <w:t xml:space="preserve">  </w:t>
      </w:r>
      <w:r w:rsidR="00505502" w:rsidRPr="00530B49">
        <w:rPr>
          <w:rFonts w:ascii="宋体" w:hAnsi="宋体" w:hint="eastAsia"/>
          <w:sz w:val="24"/>
          <w:szCs w:val="24"/>
        </w:rPr>
        <w:t>本模块</w:t>
      </w:r>
      <w:r w:rsidR="00F578DE" w:rsidRPr="00530B49">
        <w:rPr>
          <w:rFonts w:ascii="宋体" w:hAnsi="宋体" w:hint="eastAsia"/>
          <w:sz w:val="24"/>
          <w:szCs w:val="24"/>
        </w:rPr>
        <w:t>将</w:t>
      </w:r>
      <w:r w:rsidR="004C16A6" w:rsidRPr="00530B49">
        <w:rPr>
          <w:rFonts w:ascii="宋体" w:hAnsi="宋体" w:hint="eastAsia"/>
          <w:sz w:val="24"/>
          <w:szCs w:val="24"/>
        </w:rPr>
        <w:t>整个各个网盘的API</w:t>
      </w:r>
      <w:r w:rsidR="003531EE" w:rsidRPr="00530B49">
        <w:rPr>
          <w:rFonts w:ascii="宋体" w:hAnsi="宋体" w:hint="eastAsia"/>
          <w:sz w:val="24"/>
          <w:szCs w:val="24"/>
        </w:rPr>
        <w:t>后提供一个统一的操作API</w:t>
      </w:r>
      <w:r w:rsidR="00C078C7" w:rsidRPr="00530B49">
        <w:rPr>
          <w:rFonts w:ascii="宋体" w:hAnsi="宋体" w:hint="eastAsia"/>
          <w:sz w:val="24"/>
          <w:szCs w:val="24"/>
        </w:rPr>
        <w:t>供客户端应用程序使用</w:t>
      </w:r>
      <w:r w:rsidRPr="00530B49">
        <w:rPr>
          <w:rFonts w:ascii="宋体" w:hAnsi="宋体" w:hint="eastAsia"/>
          <w:sz w:val="24"/>
          <w:szCs w:val="24"/>
        </w:rPr>
        <w:t>本API</w:t>
      </w:r>
      <w:r w:rsidR="005A7B72">
        <w:rPr>
          <w:rFonts w:ascii="宋体" w:hAnsi="宋体" w:hint="eastAsia"/>
          <w:sz w:val="24"/>
          <w:szCs w:val="24"/>
        </w:rPr>
        <w:t>，客户端程序不用关心用户的文件是如何到达网盘，或是本次操作实际是对哪个网盘进行操作的，</w:t>
      </w:r>
      <w:r w:rsidR="008E7523">
        <w:rPr>
          <w:rFonts w:ascii="宋体" w:hAnsi="宋体" w:hint="eastAsia"/>
          <w:sz w:val="24"/>
          <w:szCs w:val="24"/>
        </w:rPr>
        <w:t>它只需要调用此API完成相关的操作即可</w:t>
      </w:r>
      <w:r w:rsidR="00E7281D" w:rsidRPr="00530B49">
        <w:rPr>
          <w:rFonts w:ascii="宋体" w:hAnsi="宋体" w:hint="eastAsia"/>
          <w:sz w:val="24"/>
          <w:szCs w:val="24"/>
        </w:rPr>
        <w:t>。</w:t>
      </w:r>
      <w:r w:rsidR="00D52371">
        <w:rPr>
          <w:rFonts w:ascii="宋体" w:hAnsi="宋体" w:hint="eastAsia"/>
          <w:sz w:val="24"/>
          <w:szCs w:val="24"/>
        </w:rPr>
        <w:t>主要功能有：</w:t>
      </w:r>
    </w:p>
    <w:p w14:paraId="55106BBC" w14:textId="77777777" w:rsidR="00D52371" w:rsidRPr="00CA4E02" w:rsidRDefault="00EF0990" w:rsidP="000554D1">
      <w:pPr>
        <w:pStyle w:val="aff5"/>
        <w:numPr>
          <w:ilvl w:val="0"/>
          <w:numId w:val="14"/>
        </w:numPr>
        <w:ind w:firstLineChars="0"/>
        <w:rPr>
          <w:rFonts w:ascii="宋体" w:hAnsi="宋体"/>
          <w:sz w:val="24"/>
          <w:szCs w:val="24"/>
        </w:rPr>
      </w:pPr>
      <w:r w:rsidRPr="00CA4E02">
        <w:rPr>
          <w:rFonts w:ascii="宋体" w:hAnsi="宋体" w:hint="eastAsia"/>
          <w:sz w:val="24"/>
          <w:szCs w:val="24"/>
        </w:rPr>
        <w:t>登录验证。</w:t>
      </w:r>
      <w:r w:rsidR="00466558" w:rsidRPr="00CA4E02">
        <w:rPr>
          <w:rFonts w:ascii="宋体" w:hAnsi="宋体" w:hint="eastAsia"/>
          <w:sz w:val="24"/>
          <w:szCs w:val="24"/>
        </w:rPr>
        <w:t>验证用户设置的用户名和密码是否正确，如果正确从实际网盘获取相应的token。</w:t>
      </w:r>
    </w:p>
    <w:p w14:paraId="7201F791" w14:textId="77777777" w:rsidR="00CA4E02" w:rsidRDefault="00CC4B1A" w:rsidP="000554D1">
      <w:pPr>
        <w:pStyle w:val="aff5"/>
        <w:numPr>
          <w:ilvl w:val="0"/>
          <w:numId w:val="14"/>
        </w:numPr>
        <w:ind w:firstLineChars="0"/>
        <w:rPr>
          <w:rFonts w:ascii="宋体" w:hAnsi="宋体"/>
          <w:sz w:val="24"/>
          <w:szCs w:val="24"/>
        </w:rPr>
      </w:pPr>
      <w:r>
        <w:rPr>
          <w:rFonts w:ascii="宋体" w:hAnsi="宋体" w:hint="eastAsia"/>
          <w:sz w:val="24"/>
          <w:szCs w:val="24"/>
        </w:rPr>
        <w:t>获取实际网盘的</w:t>
      </w:r>
      <w:r w:rsidR="003D3D5E">
        <w:rPr>
          <w:rFonts w:ascii="宋体" w:hAnsi="宋体" w:hint="eastAsia"/>
          <w:sz w:val="24"/>
          <w:szCs w:val="24"/>
        </w:rPr>
        <w:t>容量</w:t>
      </w:r>
      <w:r>
        <w:rPr>
          <w:rFonts w:ascii="宋体" w:hAnsi="宋体" w:hint="eastAsia"/>
          <w:sz w:val="24"/>
          <w:szCs w:val="24"/>
        </w:rPr>
        <w:t>信息</w:t>
      </w:r>
      <w:r w:rsidR="00E161A1">
        <w:rPr>
          <w:rFonts w:ascii="宋体" w:hAnsi="宋体" w:hint="eastAsia"/>
          <w:sz w:val="24"/>
          <w:szCs w:val="24"/>
        </w:rPr>
        <w:t>。</w:t>
      </w:r>
      <w:r w:rsidR="007A29E8">
        <w:rPr>
          <w:rFonts w:ascii="宋体" w:hAnsi="宋体" w:hint="eastAsia"/>
          <w:sz w:val="24"/>
          <w:szCs w:val="24"/>
        </w:rPr>
        <w:t>可以获取用户相应的网盘总的容量以及当前可用的容量。</w:t>
      </w:r>
    </w:p>
    <w:p w14:paraId="50836192" w14:textId="77777777" w:rsidR="007A29E8" w:rsidRDefault="00306D2B" w:rsidP="000554D1">
      <w:pPr>
        <w:pStyle w:val="aff5"/>
        <w:numPr>
          <w:ilvl w:val="0"/>
          <w:numId w:val="14"/>
        </w:numPr>
        <w:ind w:firstLineChars="0"/>
        <w:rPr>
          <w:rFonts w:ascii="宋体" w:hAnsi="宋体"/>
          <w:sz w:val="24"/>
          <w:szCs w:val="24"/>
        </w:rPr>
      </w:pPr>
      <w:r>
        <w:rPr>
          <w:rFonts w:ascii="宋体" w:hAnsi="宋体" w:hint="eastAsia"/>
          <w:sz w:val="24"/>
          <w:szCs w:val="24"/>
        </w:rPr>
        <w:t>创建目录。</w:t>
      </w:r>
      <w:r w:rsidR="00FB574C">
        <w:rPr>
          <w:rFonts w:ascii="宋体" w:hAnsi="宋体" w:hint="eastAsia"/>
          <w:sz w:val="24"/>
          <w:szCs w:val="24"/>
        </w:rPr>
        <w:t>在实际网盘上创建目录。</w:t>
      </w:r>
    </w:p>
    <w:p w14:paraId="5B430D75" w14:textId="77777777" w:rsidR="003C6E33" w:rsidRDefault="003C6E33" w:rsidP="000554D1">
      <w:pPr>
        <w:pStyle w:val="aff5"/>
        <w:numPr>
          <w:ilvl w:val="0"/>
          <w:numId w:val="14"/>
        </w:numPr>
        <w:ind w:firstLineChars="0"/>
        <w:rPr>
          <w:rFonts w:ascii="宋体" w:hAnsi="宋体"/>
          <w:sz w:val="24"/>
          <w:szCs w:val="24"/>
        </w:rPr>
      </w:pPr>
      <w:r>
        <w:rPr>
          <w:rFonts w:ascii="宋体" w:hAnsi="宋体" w:hint="eastAsia"/>
          <w:sz w:val="24"/>
          <w:szCs w:val="24"/>
        </w:rPr>
        <w:t>删除目录。在实际网盘上删除目录。</w:t>
      </w:r>
    </w:p>
    <w:p w14:paraId="36681F2A" w14:textId="77777777" w:rsidR="00264FFE" w:rsidRDefault="00264FFE" w:rsidP="000554D1">
      <w:pPr>
        <w:pStyle w:val="aff5"/>
        <w:numPr>
          <w:ilvl w:val="0"/>
          <w:numId w:val="14"/>
        </w:numPr>
        <w:ind w:firstLineChars="0"/>
        <w:rPr>
          <w:rFonts w:ascii="宋体" w:hAnsi="宋体"/>
          <w:sz w:val="24"/>
          <w:szCs w:val="24"/>
        </w:rPr>
      </w:pPr>
      <w:r>
        <w:rPr>
          <w:rFonts w:ascii="宋体" w:hAnsi="宋体" w:hint="eastAsia"/>
          <w:sz w:val="24"/>
          <w:szCs w:val="24"/>
        </w:rPr>
        <w:t>获取目录信息。</w:t>
      </w:r>
      <w:r w:rsidR="00E12397">
        <w:rPr>
          <w:rFonts w:ascii="宋体" w:hAnsi="宋体" w:hint="eastAsia"/>
          <w:sz w:val="24"/>
          <w:szCs w:val="24"/>
        </w:rPr>
        <w:t>获取实际网盘的目录信息，包括目录的相关信息，如创建时间，修改时间等，以及目录下的文件列表信息。</w:t>
      </w:r>
    </w:p>
    <w:p w14:paraId="53806A0B" w14:textId="77777777" w:rsidR="000A7C8D" w:rsidRDefault="00E1470B" w:rsidP="000554D1">
      <w:pPr>
        <w:pStyle w:val="aff5"/>
        <w:numPr>
          <w:ilvl w:val="0"/>
          <w:numId w:val="14"/>
        </w:numPr>
        <w:ind w:firstLineChars="0"/>
        <w:rPr>
          <w:rFonts w:ascii="宋体" w:hAnsi="宋体"/>
          <w:sz w:val="24"/>
          <w:szCs w:val="24"/>
        </w:rPr>
      </w:pPr>
      <w:r>
        <w:rPr>
          <w:rFonts w:ascii="宋体" w:hAnsi="宋体" w:hint="eastAsia"/>
          <w:sz w:val="24"/>
          <w:szCs w:val="24"/>
        </w:rPr>
        <w:t>上传文件。</w:t>
      </w:r>
      <w:r w:rsidR="00392623">
        <w:rPr>
          <w:rFonts w:ascii="宋体" w:hAnsi="宋体" w:hint="eastAsia"/>
          <w:sz w:val="24"/>
          <w:szCs w:val="24"/>
        </w:rPr>
        <w:t>上传文件到相应的网盘。</w:t>
      </w:r>
    </w:p>
    <w:p w14:paraId="00711565" w14:textId="77777777" w:rsidR="00392623" w:rsidRDefault="00392623" w:rsidP="000554D1">
      <w:pPr>
        <w:pStyle w:val="aff5"/>
        <w:numPr>
          <w:ilvl w:val="0"/>
          <w:numId w:val="14"/>
        </w:numPr>
        <w:ind w:firstLineChars="0"/>
        <w:rPr>
          <w:rFonts w:ascii="宋体" w:hAnsi="宋体"/>
          <w:sz w:val="24"/>
          <w:szCs w:val="24"/>
        </w:rPr>
      </w:pPr>
      <w:r>
        <w:rPr>
          <w:rFonts w:ascii="宋体" w:hAnsi="宋体" w:hint="eastAsia"/>
          <w:sz w:val="24"/>
          <w:szCs w:val="24"/>
        </w:rPr>
        <w:t>下载文件。从网盘上下载文件。</w:t>
      </w:r>
    </w:p>
    <w:p w14:paraId="0D4E7EAA" w14:textId="77777777" w:rsidR="003C6E33" w:rsidRDefault="003C6E33" w:rsidP="000554D1">
      <w:pPr>
        <w:pStyle w:val="aff5"/>
        <w:numPr>
          <w:ilvl w:val="0"/>
          <w:numId w:val="14"/>
        </w:numPr>
        <w:ind w:firstLineChars="0"/>
        <w:rPr>
          <w:rFonts w:ascii="宋体" w:hAnsi="宋体"/>
          <w:sz w:val="24"/>
          <w:szCs w:val="24"/>
        </w:rPr>
      </w:pPr>
      <w:r>
        <w:rPr>
          <w:rFonts w:ascii="宋体" w:hAnsi="宋体" w:hint="eastAsia"/>
          <w:sz w:val="24"/>
          <w:szCs w:val="24"/>
        </w:rPr>
        <w:t>删除</w:t>
      </w:r>
      <w:r w:rsidR="0014418B">
        <w:rPr>
          <w:rFonts w:ascii="宋体" w:hAnsi="宋体" w:hint="eastAsia"/>
          <w:sz w:val="24"/>
          <w:szCs w:val="24"/>
        </w:rPr>
        <w:t>文件。从网盘上删除文件。</w:t>
      </w:r>
    </w:p>
    <w:p w14:paraId="175DF15D" w14:textId="77777777" w:rsidR="00840411" w:rsidRDefault="00840411" w:rsidP="000554D1">
      <w:pPr>
        <w:pStyle w:val="aff5"/>
        <w:numPr>
          <w:ilvl w:val="0"/>
          <w:numId w:val="14"/>
        </w:numPr>
        <w:ind w:firstLineChars="0"/>
        <w:rPr>
          <w:rFonts w:ascii="宋体" w:hAnsi="宋体"/>
          <w:sz w:val="24"/>
          <w:szCs w:val="24"/>
        </w:rPr>
      </w:pPr>
      <w:r>
        <w:rPr>
          <w:rFonts w:ascii="宋体" w:hAnsi="宋体" w:hint="eastAsia"/>
          <w:sz w:val="24"/>
          <w:szCs w:val="24"/>
        </w:rPr>
        <w:t>移动/复制文件。</w:t>
      </w:r>
    </w:p>
    <w:p w14:paraId="24589A2D" w14:textId="77777777" w:rsidR="00AB4C24" w:rsidRDefault="00AB4C24" w:rsidP="00AB4C24">
      <w:pPr>
        <w:keepNext/>
        <w:ind w:firstLine="0"/>
        <w:jc w:val="center"/>
      </w:pPr>
      <w:r>
        <w:rPr>
          <w:rFonts w:ascii="宋体" w:hAnsi="宋体"/>
          <w:noProof/>
          <w:snapToGrid/>
          <w:sz w:val="24"/>
          <w:szCs w:val="24"/>
        </w:rPr>
        <w:drawing>
          <wp:inline distT="0" distB="0" distL="0" distR="0" wp14:anchorId="511E1575" wp14:editId="0A2A0346">
            <wp:extent cx="4229100" cy="34671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png"/>
                    <pic:cNvPicPr/>
                  </pic:nvPicPr>
                  <pic:blipFill>
                    <a:blip r:embed="rId19">
                      <a:extLst>
                        <a:ext uri="{28A0092B-C50C-407E-A947-70E740481C1C}">
                          <a14:useLocalDpi xmlns:a14="http://schemas.microsoft.com/office/drawing/2010/main" val="0"/>
                        </a:ext>
                      </a:extLst>
                    </a:blip>
                    <a:stretch>
                      <a:fillRect/>
                    </a:stretch>
                  </pic:blipFill>
                  <pic:spPr>
                    <a:xfrm>
                      <a:off x="0" y="0"/>
                      <a:ext cx="4229100" cy="3467100"/>
                    </a:xfrm>
                    <a:prstGeom prst="rect">
                      <a:avLst/>
                    </a:prstGeom>
                  </pic:spPr>
                </pic:pic>
              </a:graphicData>
            </a:graphic>
          </wp:inline>
        </w:drawing>
      </w:r>
    </w:p>
    <w:p w14:paraId="55179791" w14:textId="7BECA59F" w:rsidR="00AB4C24" w:rsidRPr="00AB4C24" w:rsidRDefault="00AB4C24" w:rsidP="00AB4C24">
      <w:pPr>
        <w:pStyle w:val="aff4"/>
        <w:ind w:firstLine="420"/>
        <w:jc w:val="center"/>
        <w:rPr>
          <w:rFonts w:ascii="宋体" w:hAnsi="宋体"/>
          <w:sz w:val="24"/>
          <w:szCs w:val="24"/>
        </w:rPr>
      </w:pPr>
      <w:r>
        <w:t xml:space="preserve">Figure </w:t>
      </w:r>
      <w:r w:rsidR="00A06F3C">
        <w:fldChar w:fldCharType="begin"/>
      </w:r>
      <w:r w:rsidR="00A06F3C">
        <w:instrText xml:space="preserve"> SEQ Figure \* ARABIC </w:instrText>
      </w:r>
      <w:r w:rsidR="00A06F3C">
        <w:fldChar w:fldCharType="separate"/>
      </w:r>
      <w:r w:rsidR="00F26058">
        <w:rPr>
          <w:noProof/>
        </w:rPr>
        <w:t>7</w:t>
      </w:r>
      <w:r w:rsidR="00A06F3C">
        <w:rPr>
          <w:noProof/>
        </w:rPr>
        <w:fldChar w:fldCharType="end"/>
      </w:r>
      <w:r>
        <w:rPr>
          <w:rFonts w:hint="eastAsia"/>
        </w:rPr>
        <w:t xml:space="preserve"> </w:t>
      </w:r>
      <w:r>
        <w:rPr>
          <w:rFonts w:hint="eastAsia"/>
        </w:rPr>
        <w:t>用户授权</w:t>
      </w:r>
    </w:p>
    <w:p w14:paraId="0A014535" w14:textId="77777777" w:rsidR="0042791C" w:rsidRPr="0049235A" w:rsidRDefault="00361334" w:rsidP="0049235A">
      <w:pPr>
        <w:pStyle w:val="20"/>
      </w:pPr>
      <w:bookmarkStart w:id="28" w:name="_Toc373571748"/>
      <w:bookmarkStart w:id="29" w:name="_Toc374039110"/>
      <w:r w:rsidRPr="0049235A">
        <w:rPr>
          <w:rFonts w:hint="eastAsia"/>
        </w:rPr>
        <w:lastRenderedPageBreak/>
        <w:t>客户端应用程序</w:t>
      </w:r>
      <w:bookmarkEnd w:id="28"/>
      <w:bookmarkEnd w:id="29"/>
    </w:p>
    <w:bookmarkEnd w:id="24"/>
    <w:p w14:paraId="6DC8B7DD" w14:textId="77777777" w:rsidR="009316D6" w:rsidRDefault="0089726B" w:rsidP="00241FE8">
      <w:pPr>
        <w:pStyle w:val="a9"/>
        <w:ind w:firstLineChars="200" w:firstLine="480"/>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本系统将提供一个简要的可视化</w:t>
      </w:r>
      <w:r w:rsidR="006B6E38">
        <w:rPr>
          <w:rFonts w:ascii="宋体" w:eastAsia="宋体" w:hAnsi="宋体" w:cs="Times New Roman" w:hint="eastAsia"/>
          <w:noProof w:val="0"/>
          <w:snapToGrid w:val="0"/>
          <w:sz w:val="24"/>
          <w:szCs w:val="24"/>
        </w:rPr>
        <w:t>界面，供用户进行相关的一些系统参数设置。</w:t>
      </w:r>
      <w:r w:rsidR="00017D2C">
        <w:rPr>
          <w:rFonts w:ascii="宋体" w:eastAsia="宋体" w:hAnsi="宋体" w:cs="Times New Roman" w:hint="eastAsia"/>
          <w:noProof w:val="0"/>
          <w:snapToGrid w:val="0"/>
          <w:sz w:val="24"/>
          <w:szCs w:val="24"/>
        </w:rPr>
        <w:t>主要功能有：</w:t>
      </w:r>
    </w:p>
    <w:p w14:paraId="484284EB" w14:textId="77777777" w:rsidR="00A40DB9" w:rsidRDefault="007D6F82" w:rsidP="000554D1">
      <w:pPr>
        <w:pStyle w:val="a9"/>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账户设置。</w:t>
      </w:r>
      <w:r w:rsidR="00AC5FB6">
        <w:rPr>
          <w:rFonts w:ascii="宋体" w:eastAsia="宋体" w:hAnsi="宋体" w:cs="Times New Roman" w:hint="eastAsia"/>
          <w:noProof w:val="0"/>
          <w:snapToGrid w:val="0"/>
          <w:sz w:val="24"/>
          <w:szCs w:val="24"/>
        </w:rPr>
        <w:t>用于用户进行设置百度、新浪、金山三个网盘的用户名和密码</w:t>
      </w:r>
      <w:r w:rsidR="004A6143">
        <w:rPr>
          <w:rFonts w:ascii="宋体" w:eastAsia="宋体" w:hAnsi="宋体" w:cs="Times New Roman" w:hint="eastAsia"/>
          <w:noProof w:val="0"/>
          <w:snapToGrid w:val="0"/>
          <w:sz w:val="24"/>
          <w:szCs w:val="24"/>
        </w:rPr>
        <w:t>。在用户设置时需要验证用户名密码是否正确，如果不正确需要提示用户重新进行设置。</w:t>
      </w:r>
    </w:p>
    <w:p w14:paraId="3AF215B2" w14:textId="77777777" w:rsidR="00DF7460" w:rsidRDefault="00DE6910" w:rsidP="000554D1">
      <w:pPr>
        <w:pStyle w:val="a9"/>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设置本地磁盘位置。</w:t>
      </w:r>
      <w:r w:rsidR="00186539">
        <w:rPr>
          <w:rFonts w:ascii="宋体" w:eastAsia="宋体" w:hAnsi="宋体" w:cs="Times New Roman" w:hint="eastAsia"/>
          <w:noProof w:val="0"/>
          <w:snapToGrid w:val="0"/>
          <w:sz w:val="24"/>
          <w:szCs w:val="24"/>
        </w:rPr>
        <w:t>用户设置云盘的</w:t>
      </w:r>
      <w:r w:rsidR="00D519A8">
        <w:rPr>
          <w:rFonts w:ascii="宋体" w:eastAsia="宋体" w:hAnsi="宋体" w:cs="Times New Roman" w:hint="eastAsia"/>
          <w:noProof w:val="0"/>
          <w:snapToGrid w:val="0"/>
          <w:sz w:val="24"/>
          <w:szCs w:val="24"/>
        </w:rPr>
        <w:t>文件内容具体放到本次的哪个磁盘路径上。</w:t>
      </w:r>
    </w:p>
    <w:p w14:paraId="74371DD6" w14:textId="77777777" w:rsidR="00877496" w:rsidRPr="00773737" w:rsidRDefault="000A6038" w:rsidP="000554D1">
      <w:pPr>
        <w:pStyle w:val="a9"/>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同步功能。用户可以手动点击同步按钮进行本地磁盘与网盘内容的同步。</w:t>
      </w:r>
    </w:p>
    <w:bookmarkEnd w:id="4"/>
    <w:p w14:paraId="7961857C" w14:textId="77777777" w:rsidR="007D55F9" w:rsidRDefault="007D55F9" w:rsidP="004E2EBA">
      <w:pPr>
        <w:pStyle w:val="a9"/>
        <w:jc w:val="left"/>
        <w:rPr>
          <w:rFonts w:ascii="宋体" w:eastAsia="宋体" w:hAnsi="宋体" w:cs="Times New Roman"/>
          <w:noProof w:val="0"/>
          <w:snapToGrid w:val="0"/>
          <w:sz w:val="24"/>
          <w:szCs w:val="24"/>
        </w:rPr>
      </w:pPr>
    </w:p>
    <w:p w14:paraId="2D4AD46B" w14:textId="35ED0305" w:rsidR="007D55F9" w:rsidRDefault="007D55F9" w:rsidP="007D55F9">
      <w:pPr>
        <w:pStyle w:val="10"/>
        <w:jc w:val="both"/>
      </w:pPr>
      <w:bookmarkStart w:id="30" w:name="_Toc374039111"/>
      <w:r>
        <w:rPr>
          <w:rFonts w:hint="eastAsia"/>
        </w:rPr>
        <w:lastRenderedPageBreak/>
        <w:t>详细设计</w:t>
      </w:r>
      <w:bookmarkEnd w:id="30"/>
    </w:p>
    <w:p w14:paraId="43D8C1E4" w14:textId="40A7ACFC" w:rsidR="007D55F9" w:rsidRDefault="007D55F9" w:rsidP="007D55F9">
      <w:pPr>
        <w:pStyle w:val="20"/>
      </w:pPr>
      <w:bookmarkStart w:id="31" w:name="_Toc374039112"/>
      <w:r w:rsidRPr="007D55F9">
        <w:rPr>
          <w:rFonts w:hint="eastAsia"/>
        </w:rPr>
        <w:t>系统使用策略</w:t>
      </w:r>
      <w:bookmarkEnd w:id="31"/>
    </w:p>
    <w:p w14:paraId="7BA4059A" w14:textId="48D5DFA8" w:rsidR="007D55F9" w:rsidRDefault="007D55F9" w:rsidP="007D55F9">
      <w:pPr>
        <w:pStyle w:val="30"/>
      </w:pPr>
      <w:bookmarkStart w:id="32" w:name="_Toc374039113"/>
      <w:r w:rsidRPr="007D55F9">
        <w:rPr>
          <w:rFonts w:hint="eastAsia"/>
        </w:rPr>
        <w:t>文件系统</w:t>
      </w:r>
      <w:r>
        <w:rPr>
          <w:rFonts w:hint="eastAsia"/>
        </w:rPr>
        <w:t>队列</w:t>
      </w:r>
      <w:r w:rsidRPr="007D55F9">
        <w:rPr>
          <w:rFonts w:hint="eastAsia"/>
        </w:rPr>
        <w:t>轮询策略</w:t>
      </w:r>
      <w:bookmarkEnd w:id="32"/>
    </w:p>
    <w:p w14:paraId="3A82CA23" w14:textId="41B20106" w:rsidR="007D55F9" w:rsidRDefault="007D55F9" w:rsidP="007D55F9">
      <w:pPr>
        <w:pStyle w:val="aff1"/>
      </w:pPr>
      <w:r>
        <w:rPr>
          <w:rFonts w:hint="eastAsia"/>
        </w:rPr>
        <w:t>由于本地映射的磁盘对用户来说是一个与物理磁盘相同的磁盘，所以理论上普通磁盘能够进行的操作该磁盘也需要支持，那么，用户会自然而然的将一些体积比较大的内容或者大批量的文件移动或复制到该磁盘中，如果我们实时的去请求对云盘的操作，那会受限于网络条件和文件体积的大小。在极端情况下，可能导致磁盘的无响应，给用户提供了不好的使用体验。</w:t>
      </w:r>
    </w:p>
    <w:p w14:paraId="64DE20C3" w14:textId="4F449743" w:rsidR="007D55F9" w:rsidRDefault="007D55F9" w:rsidP="007D55F9">
      <w:pPr>
        <w:pStyle w:val="aff1"/>
      </w:pPr>
      <w:r>
        <w:rPr>
          <w:rFonts w:hint="eastAsia"/>
        </w:rPr>
        <w:t>为了解决这样的情况，我们采取了内存</w:t>
      </w:r>
      <w:r>
        <w:rPr>
          <w:rFonts w:hint="eastAsia"/>
        </w:rPr>
        <w:t>Cache</w:t>
      </w:r>
      <w:r>
        <w:rPr>
          <w:rFonts w:hint="eastAsia"/>
        </w:rPr>
        <w:t>中间层的策略，即在用户直接对磁盘进行操作后，系统将用户的操作和操作对象组成一条</w:t>
      </w:r>
      <w:r>
        <w:rPr>
          <w:rFonts w:hint="eastAsia"/>
        </w:rPr>
        <w:t>OP</w:t>
      </w:r>
      <w:r>
        <w:rPr>
          <w:rFonts w:hint="eastAsia"/>
        </w:rPr>
        <w:t>指令，将指令</w:t>
      </w:r>
      <w:r w:rsidR="004E1120">
        <w:rPr>
          <w:rFonts w:hint="eastAsia"/>
        </w:rPr>
        <w:t>存放在内存</w:t>
      </w:r>
      <w:r w:rsidR="004E1120">
        <w:rPr>
          <w:rFonts w:hint="eastAsia"/>
        </w:rPr>
        <w:t>Cache</w:t>
      </w:r>
      <w:r w:rsidR="004E1120">
        <w:rPr>
          <w:rFonts w:hint="eastAsia"/>
        </w:rPr>
        <w:t>中（该</w:t>
      </w:r>
      <w:r w:rsidR="004E1120">
        <w:rPr>
          <w:rFonts w:hint="eastAsia"/>
        </w:rPr>
        <w:t>Cache</w:t>
      </w:r>
      <w:r w:rsidR="004E1120">
        <w:rPr>
          <w:rFonts w:hint="eastAsia"/>
        </w:rPr>
        <w:t>由系统自身创建和维护），而并不是直接与云盘接口操作，这样可以快速的得到操作的返回结果，给到用户快速的反应。</w:t>
      </w:r>
    </w:p>
    <w:p w14:paraId="749EA62A" w14:textId="77777777" w:rsidR="00F26058" w:rsidRDefault="004E1120" w:rsidP="00F26058">
      <w:pPr>
        <w:pStyle w:val="aff1"/>
      </w:pPr>
      <w:r>
        <w:rPr>
          <w:rFonts w:hint="eastAsia"/>
        </w:rPr>
        <w:t>在系统启动时，会创建出一个线程，该线程会每</w:t>
      </w:r>
      <w:r>
        <w:rPr>
          <w:rFonts w:hint="eastAsia"/>
        </w:rPr>
        <w:t>10</w:t>
      </w:r>
      <w:r>
        <w:rPr>
          <w:rFonts w:hint="eastAsia"/>
        </w:rPr>
        <w:t>秒扫描一下该内存</w:t>
      </w:r>
      <w:r>
        <w:rPr>
          <w:rFonts w:hint="eastAsia"/>
        </w:rPr>
        <w:t>Cache</w:t>
      </w:r>
      <w:r>
        <w:rPr>
          <w:rFonts w:hint="eastAsia"/>
        </w:rPr>
        <w:t>中是否存在需要执行的</w:t>
      </w:r>
      <w:r>
        <w:rPr>
          <w:rFonts w:hint="eastAsia"/>
        </w:rPr>
        <w:t>OP</w:t>
      </w:r>
      <w:r>
        <w:rPr>
          <w:rFonts w:hint="eastAsia"/>
        </w:rPr>
        <w:t>指令，如果存在，即立即进行云盘操作，等到操作结果返回后即可将该条</w:t>
      </w:r>
      <w:r>
        <w:rPr>
          <w:rFonts w:hint="eastAsia"/>
        </w:rPr>
        <w:t>OP</w:t>
      </w:r>
      <w:r>
        <w:rPr>
          <w:rFonts w:hint="eastAsia"/>
        </w:rPr>
        <w:t>指令从内存</w:t>
      </w:r>
      <w:r>
        <w:rPr>
          <w:rFonts w:hint="eastAsia"/>
        </w:rPr>
        <w:t>Cache</w:t>
      </w:r>
      <w:r>
        <w:rPr>
          <w:rFonts w:hint="eastAsia"/>
        </w:rPr>
        <w:t>中撤出。</w:t>
      </w:r>
    </w:p>
    <w:p w14:paraId="76BCE056" w14:textId="77777777" w:rsidR="00F26058" w:rsidRDefault="00F26058" w:rsidP="00F26058">
      <w:pPr>
        <w:pStyle w:val="aff1"/>
        <w:keepNext/>
        <w:ind w:firstLine="0"/>
        <w:jc w:val="center"/>
      </w:pPr>
      <w:r>
        <w:rPr>
          <w:rFonts w:hint="eastAsia"/>
          <w:noProof/>
          <w:snapToGrid/>
        </w:rPr>
        <w:drawing>
          <wp:inline distT="0" distB="0" distL="0" distR="0" wp14:anchorId="67189D7C" wp14:editId="133B8669">
            <wp:extent cx="5128591" cy="25583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31130155246.jpg"/>
                    <pic:cNvPicPr/>
                  </pic:nvPicPr>
                  <pic:blipFill>
                    <a:blip r:embed="rId20">
                      <a:extLst>
                        <a:ext uri="{28A0092B-C50C-407E-A947-70E740481C1C}">
                          <a14:useLocalDpi xmlns:a14="http://schemas.microsoft.com/office/drawing/2010/main" val="0"/>
                        </a:ext>
                      </a:extLst>
                    </a:blip>
                    <a:stretch>
                      <a:fillRect/>
                    </a:stretch>
                  </pic:blipFill>
                  <pic:spPr>
                    <a:xfrm>
                      <a:off x="0" y="0"/>
                      <a:ext cx="5135016" cy="2561563"/>
                    </a:xfrm>
                    <a:prstGeom prst="rect">
                      <a:avLst/>
                    </a:prstGeom>
                  </pic:spPr>
                </pic:pic>
              </a:graphicData>
            </a:graphic>
          </wp:inline>
        </w:drawing>
      </w:r>
    </w:p>
    <w:p w14:paraId="793EA1D5" w14:textId="7285BB03" w:rsidR="00F26058" w:rsidRDefault="00F26058" w:rsidP="00F26058">
      <w:pPr>
        <w:pStyle w:val="aff4"/>
        <w:ind w:firstLine="420"/>
        <w:jc w:val="center"/>
      </w:pPr>
      <w:r>
        <w:t xml:space="preserve">Figure </w:t>
      </w:r>
      <w:r w:rsidR="00A06F3C">
        <w:fldChar w:fldCharType="begin"/>
      </w:r>
      <w:r w:rsidR="00A06F3C">
        <w:instrText xml:space="preserve"> SEQ Figure \* ARABIC </w:instrText>
      </w:r>
      <w:r w:rsidR="00A06F3C">
        <w:fldChar w:fldCharType="separate"/>
      </w:r>
      <w:r>
        <w:rPr>
          <w:noProof/>
        </w:rPr>
        <w:t>8</w:t>
      </w:r>
      <w:r w:rsidR="00A06F3C">
        <w:rPr>
          <w:noProof/>
        </w:rPr>
        <w:fldChar w:fldCharType="end"/>
      </w:r>
      <w:r w:rsidRPr="007349FC">
        <w:rPr>
          <w:rFonts w:hint="eastAsia"/>
        </w:rPr>
        <w:t>文件系统队列轮询策略</w:t>
      </w:r>
    </w:p>
    <w:p w14:paraId="17C594AA" w14:textId="3389111F" w:rsidR="00AC0D5F" w:rsidRDefault="00AC0D5F" w:rsidP="00AC0D5F">
      <w:pPr>
        <w:pStyle w:val="30"/>
      </w:pPr>
      <w:bookmarkStart w:id="33" w:name="_Toc374039114"/>
      <w:r>
        <w:rPr>
          <w:rFonts w:hint="eastAsia"/>
        </w:rPr>
        <w:lastRenderedPageBreak/>
        <w:t>云盘文件分配策略</w:t>
      </w:r>
      <w:bookmarkEnd w:id="33"/>
    </w:p>
    <w:p w14:paraId="6E4AEFB3" w14:textId="59AA1874" w:rsidR="00AC0D5F" w:rsidRDefault="00AC0D5F" w:rsidP="00AC0D5F">
      <w:pPr>
        <w:pStyle w:val="aff1"/>
      </w:pPr>
      <w:r>
        <w:rPr>
          <w:rFonts w:hint="eastAsia"/>
        </w:rPr>
        <w:t>我们系统的最终的目标是使用户不用关心具体文件存储在云盘的具体位置，即多个网盘中无需关心到底存放在那个网盘上，从而对用户而言是通过授权多个网盘来达到总容量扩充的感觉，所以必须要有一个策略来决定用户放入磁盘的文件实际存储的位置。</w:t>
      </w:r>
    </w:p>
    <w:p w14:paraId="6D790B21" w14:textId="5464107F" w:rsidR="00AC0D5F" w:rsidRDefault="00AC0D5F" w:rsidP="00AC0D5F">
      <w:pPr>
        <w:pStyle w:val="aff1"/>
      </w:pPr>
      <w:r>
        <w:rPr>
          <w:rFonts w:hint="eastAsia"/>
        </w:rPr>
        <w:t>本系统中我们可采用了配置文件方式来提供用户配置这个存放策略，而我们支持的策略包括：随机策略，最大容量优先策略，多副本策略。</w:t>
      </w:r>
    </w:p>
    <w:p w14:paraId="02DCD5D8" w14:textId="673B1A56" w:rsidR="00990E58" w:rsidRDefault="00990E58" w:rsidP="00990E58">
      <w:pPr>
        <w:pStyle w:val="4"/>
      </w:pPr>
      <w:r>
        <w:rPr>
          <w:rFonts w:hint="eastAsia"/>
        </w:rPr>
        <w:t>随机策略</w:t>
      </w:r>
    </w:p>
    <w:p w14:paraId="5918ECF8" w14:textId="3DC86A01" w:rsidR="00990E58" w:rsidRDefault="00990E58" w:rsidP="00990E58">
      <w:pPr>
        <w:pStyle w:val="aff1"/>
      </w:pPr>
      <w:r>
        <w:rPr>
          <w:rFonts w:hint="eastAsia"/>
        </w:rPr>
        <w:t>需要上传的文件会被一个</w:t>
      </w:r>
      <w:r>
        <w:rPr>
          <w:rFonts w:hint="eastAsia"/>
        </w:rPr>
        <w:t>hash</w:t>
      </w:r>
      <w:r>
        <w:rPr>
          <w:rFonts w:hint="eastAsia"/>
        </w:rPr>
        <w:t>算法计算出实际需要存放的网盘位置（多个网盘随机获得一个），我们使用文件名作为种子计算出实际网盘序号，下次或许文件时也使用这个</w:t>
      </w:r>
      <w:r>
        <w:rPr>
          <w:rFonts w:hint="eastAsia"/>
        </w:rPr>
        <w:t>hash</w:t>
      </w:r>
      <w:r>
        <w:rPr>
          <w:rFonts w:hint="eastAsia"/>
        </w:rPr>
        <w:t>算法，由于</w:t>
      </w:r>
      <w:r>
        <w:rPr>
          <w:rFonts w:hint="eastAsia"/>
        </w:rPr>
        <w:t>hash</w:t>
      </w:r>
      <w:r>
        <w:rPr>
          <w:rFonts w:hint="eastAsia"/>
        </w:rPr>
        <w:t>算法可以保证每次计算得出结果相同，所以可以知道存储在哪个网盘上。</w:t>
      </w:r>
    </w:p>
    <w:p w14:paraId="4C976D99" w14:textId="5378ACB9" w:rsidR="00990E58" w:rsidRDefault="00990E58" w:rsidP="00990E58">
      <w:pPr>
        <w:pStyle w:val="4"/>
      </w:pPr>
      <w:r>
        <w:rPr>
          <w:rFonts w:hint="eastAsia"/>
        </w:rPr>
        <w:t>最大容量优先策略</w:t>
      </w:r>
    </w:p>
    <w:p w14:paraId="14041B5E" w14:textId="744296D0" w:rsidR="00990E58" w:rsidRDefault="00990E58" w:rsidP="00990E58">
      <w:pPr>
        <w:pStyle w:val="aff1"/>
      </w:pPr>
      <w:r>
        <w:rPr>
          <w:rFonts w:hint="eastAsia"/>
        </w:rPr>
        <w:t>根据每个网盘剩余的空间大小倒序排列，将新的文件优先存储在空余空间大的网盘。</w:t>
      </w:r>
    </w:p>
    <w:p w14:paraId="5B1314EC" w14:textId="2BA01943" w:rsidR="00990E58" w:rsidRDefault="00990E58" w:rsidP="00990E58">
      <w:pPr>
        <w:pStyle w:val="4"/>
      </w:pPr>
      <w:r>
        <w:rPr>
          <w:rFonts w:hint="eastAsia"/>
        </w:rPr>
        <w:t>多副本策略</w:t>
      </w:r>
    </w:p>
    <w:p w14:paraId="4CB90C26" w14:textId="72ED1D31" w:rsidR="00990E58" w:rsidRDefault="00990E58" w:rsidP="00990E58">
      <w:pPr>
        <w:pStyle w:val="aff1"/>
        <w:rPr>
          <w:rFonts w:hint="eastAsia"/>
        </w:rPr>
      </w:pPr>
      <w:r>
        <w:rPr>
          <w:rFonts w:hint="eastAsia"/>
        </w:rPr>
        <w:t>将需要上传的文件上传至所有用户授权的网盘，知道该网盘空余的空间不够存储该文件为止。</w:t>
      </w:r>
    </w:p>
    <w:p w14:paraId="3625864B" w14:textId="77777777" w:rsidR="004E1B3E" w:rsidRDefault="004E1B3E" w:rsidP="004E1B3E">
      <w:pPr>
        <w:pStyle w:val="10"/>
        <w:jc w:val="both"/>
      </w:pPr>
      <w:bookmarkStart w:id="34" w:name="_Toc374039115"/>
      <w:r>
        <w:rPr>
          <w:rFonts w:hint="eastAsia"/>
        </w:rPr>
        <w:lastRenderedPageBreak/>
        <w:t>任务分工</w:t>
      </w:r>
      <w:bookmarkEnd w:id="34"/>
    </w:p>
    <w:p w14:paraId="589DACBB" w14:textId="77777777" w:rsidR="004E1B3E" w:rsidRPr="00A54147" w:rsidRDefault="004E1B3E" w:rsidP="004E1B3E">
      <w:pPr>
        <w:pStyle w:val="a9"/>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本系统的实现由我们四人共同实现，具体分工如下：</w:t>
      </w:r>
    </w:p>
    <w:p w14:paraId="33F878B2" w14:textId="77777777" w:rsidR="004E1B3E" w:rsidRPr="00A54147" w:rsidRDefault="004E1B3E" w:rsidP="004E1B3E">
      <w:pPr>
        <w:pStyle w:val="a9"/>
        <w:jc w:val="left"/>
        <w:rPr>
          <w:rFonts w:ascii="宋体" w:eastAsia="宋体" w:hAnsi="宋体" w:cs="Times New Roman"/>
          <w:noProof w:val="0"/>
          <w:snapToGrid w:val="0"/>
          <w:sz w:val="24"/>
          <w:szCs w:val="24"/>
        </w:rPr>
      </w:pPr>
      <w:proofErr w:type="gramStart"/>
      <w:r w:rsidRPr="00A54147">
        <w:rPr>
          <w:rFonts w:ascii="宋体" w:eastAsia="宋体" w:hAnsi="宋体" w:cs="Times New Roman" w:hint="eastAsia"/>
          <w:noProof w:val="0"/>
          <w:snapToGrid w:val="0"/>
          <w:sz w:val="24"/>
          <w:szCs w:val="24"/>
        </w:rPr>
        <w:t>丁智渊</w:t>
      </w:r>
      <w:proofErr w:type="gramEnd"/>
      <w:r w:rsidRPr="00A54147">
        <w:rPr>
          <w:rFonts w:ascii="宋体" w:eastAsia="宋体" w:hAnsi="宋体" w:cs="Times New Roman" w:hint="eastAsia"/>
          <w:noProof w:val="0"/>
          <w:snapToGrid w:val="0"/>
          <w:sz w:val="24"/>
          <w:szCs w:val="24"/>
        </w:rPr>
        <w:t>、崔胜斌完成第三</w:t>
      </w:r>
      <w:proofErr w:type="gramStart"/>
      <w:r w:rsidRPr="00A54147">
        <w:rPr>
          <w:rFonts w:ascii="宋体" w:eastAsia="宋体" w:hAnsi="宋体" w:cs="Times New Roman" w:hint="eastAsia"/>
          <w:noProof w:val="0"/>
          <w:snapToGrid w:val="0"/>
          <w:sz w:val="24"/>
          <w:szCs w:val="24"/>
        </w:rPr>
        <w:t>方网盘</w:t>
      </w:r>
      <w:proofErr w:type="gramEnd"/>
      <w:r w:rsidRPr="00A54147">
        <w:rPr>
          <w:rFonts w:ascii="宋体" w:eastAsia="宋体" w:hAnsi="宋体" w:cs="Times New Roman" w:hint="eastAsia"/>
          <w:noProof w:val="0"/>
          <w:snapToGrid w:val="0"/>
          <w:sz w:val="24"/>
          <w:szCs w:val="24"/>
        </w:rPr>
        <w:t>API的整合。</w:t>
      </w:r>
    </w:p>
    <w:p w14:paraId="5E3B1AAE" w14:textId="77777777" w:rsidR="004E1B3E" w:rsidRDefault="004E1B3E" w:rsidP="004E1B3E">
      <w:pPr>
        <w:pStyle w:val="a9"/>
        <w:jc w:val="left"/>
        <w:rPr>
          <w:rFonts w:ascii="宋体" w:eastAsia="宋体" w:hAnsi="宋体" w:cs="Times New Roman"/>
          <w:noProof w:val="0"/>
          <w:snapToGrid w:val="0"/>
          <w:sz w:val="24"/>
          <w:szCs w:val="24"/>
        </w:rPr>
      </w:pPr>
      <w:proofErr w:type="gramStart"/>
      <w:r w:rsidRPr="00A54147">
        <w:rPr>
          <w:rFonts w:ascii="宋体" w:eastAsia="宋体" w:hAnsi="宋体" w:cs="Times New Roman" w:hint="eastAsia"/>
          <w:noProof w:val="0"/>
          <w:snapToGrid w:val="0"/>
          <w:sz w:val="24"/>
          <w:szCs w:val="24"/>
        </w:rPr>
        <w:t>郑富德</w:t>
      </w:r>
      <w:proofErr w:type="gramEnd"/>
      <w:r w:rsidRPr="00A54147">
        <w:rPr>
          <w:rFonts w:ascii="宋体" w:eastAsia="宋体" w:hAnsi="宋体" w:cs="Times New Roman" w:hint="eastAsia"/>
          <w:noProof w:val="0"/>
          <w:snapToGrid w:val="0"/>
          <w:sz w:val="24"/>
          <w:szCs w:val="24"/>
        </w:rPr>
        <w:t>、毛慧</w:t>
      </w:r>
      <w:proofErr w:type="gramStart"/>
      <w:r w:rsidRPr="00A54147">
        <w:rPr>
          <w:rFonts w:ascii="宋体" w:eastAsia="宋体" w:hAnsi="宋体" w:cs="Times New Roman" w:hint="eastAsia"/>
          <w:noProof w:val="0"/>
          <w:snapToGrid w:val="0"/>
          <w:sz w:val="24"/>
          <w:szCs w:val="24"/>
        </w:rPr>
        <w:t>鎏</w:t>
      </w:r>
      <w:proofErr w:type="gramEnd"/>
      <w:r w:rsidRPr="00A54147">
        <w:rPr>
          <w:rFonts w:ascii="宋体" w:eastAsia="宋体" w:hAnsi="宋体" w:cs="Times New Roman" w:hint="eastAsia"/>
          <w:noProof w:val="0"/>
          <w:snapToGrid w:val="0"/>
          <w:sz w:val="24"/>
          <w:szCs w:val="24"/>
        </w:rPr>
        <w:t>完成文件系统的相关功能</w:t>
      </w:r>
      <w:r>
        <w:rPr>
          <w:rFonts w:ascii="宋体" w:eastAsia="宋体" w:hAnsi="宋体" w:cs="Times New Roman" w:hint="eastAsia"/>
          <w:noProof w:val="0"/>
          <w:snapToGrid w:val="0"/>
          <w:sz w:val="24"/>
          <w:szCs w:val="24"/>
        </w:rPr>
        <w:t>，以及</w:t>
      </w:r>
      <w:r w:rsidRPr="00A54147">
        <w:rPr>
          <w:rFonts w:ascii="宋体" w:eastAsia="宋体" w:hAnsi="宋体" w:cs="Times New Roman" w:hint="eastAsia"/>
          <w:noProof w:val="0"/>
          <w:snapToGrid w:val="0"/>
          <w:sz w:val="24"/>
          <w:szCs w:val="24"/>
        </w:rPr>
        <w:t>客户端应用程序。</w:t>
      </w:r>
    </w:p>
    <w:p w14:paraId="3E0DE561" w14:textId="77777777" w:rsidR="004E1B3E" w:rsidRPr="004E1B3E" w:rsidRDefault="004E1B3E" w:rsidP="00990E58">
      <w:pPr>
        <w:pStyle w:val="aff1"/>
      </w:pPr>
    </w:p>
    <w:sectPr w:rsidR="004E1B3E" w:rsidRPr="004E1B3E" w:rsidSect="00E740D1">
      <w:headerReference w:type="default" r:id="rId21"/>
      <w:footerReference w:type="default" r:id="rId22"/>
      <w:pgSz w:w="11906" w:h="16838" w:code="9"/>
      <w:pgMar w:top="1701" w:right="1134" w:bottom="1418" w:left="1701" w:header="1247" w:footer="102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C81676" w14:textId="77777777" w:rsidR="00A06F3C" w:rsidRDefault="00A06F3C" w:rsidP="00FB6534">
      <w:pPr>
        <w:spacing w:before="0" w:line="240" w:lineRule="auto"/>
      </w:pPr>
      <w:r>
        <w:separator/>
      </w:r>
    </w:p>
  </w:endnote>
  <w:endnote w:type="continuationSeparator" w:id="0">
    <w:p w14:paraId="7EAAE5C7" w14:textId="77777777" w:rsidR="00A06F3C" w:rsidRDefault="00A06F3C" w:rsidP="00FB653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幼圆">
    <w:altName w:val="微软雅黑"/>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华文中宋">
    <w:altName w:val="Arial Unicode MS"/>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586DC"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8D2AEA">
      <w:rPr>
        <w:rStyle w:val="ab"/>
      </w:rPr>
      <w:t>II</w:t>
    </w:r>
    <w:r w:rsidRPr="00D243FE">
      <w:rPr>
        <w:rStyle w:val="a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47ADF9"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8D2AEA">
      <w:rPr>
        <w:rStyle w:val="ab"/>
      </w:rPr>
      <w:t>III</w:t>
    </w:r>
    <w:r w:rsidRPr="00D243FE">
      <w:rPr>
        <w:rStyle w:val="a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82D703"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8D2AEA">
      <w:rPr>
        <w:rStyle w:val="ab"/>
      </w:rPr>
      <w:t>11</w:t>
    </w:r>
    <w:r w:rsidRPr="00D243FE">
      <w:rPr>
        <w:rStyle w:val="a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711BE6" w14:textId="77777777" w:rsidR="00A06F3C" w:rsidRDefault="00A06F3C" w:rsidP="00FB6534">
      <w:pPr>
        <w:spacing w:before="0" w:line="240" w:lineRule="auto"/>
      </w:pPr>
      <w:r>
        <w:separator/>
      </w:r>
    </w:p>
  </w:footnote>
  <w:footnote w:type="continuationSeparator" w:id="0">
    <w:p w14:paraId="1BE85B3D" w14:textId="77777777" w:rsidR="00A06F3C" w:rsidRDefault="00A06F3C" w:rsidP="00FB6534">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D6BC6" w14:textId="77777777" w:rsidR="008507CB" w:rsidRDefault="008507CB" w:rsidP="0098393D">
    <w:pPr>
      <w:pStyle w:val="ac"/>
      <w:jc w:val="left"/>
    </w:pPr>
    <w:r>
      <w:rPr>
        <w:rFonts w:ascii="幼圆"/>
        <w:noProof/>
        <w:snapToGrid/>
        <w:color w:val="0000FF"/>
      </w:rPr>
      <w:drawing>
        <wp:inline distT="0" distB="0" distL="0" distR="0" wp14:anchorId="22D6168D" wp14:editId="0A2BD759">
          <wp:extent cx="1695450" cy="495300"/>
          <wp:effectExtent l="0" t="0" r="0" b="0"/>
          <wp:docPr id="8"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Pr>
        <w:rFonts w:hint="eastAsia"/>
      </w:rPr>
      <w:t>基于多个云存储的网盘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456F84" w14:textId="77777777" w:rsidR="008507CB" w:rsidRPr="004D544C" w:rsidRDefault="008507CB" w:rsidP="0098393D">
    <w:pPr>
      <w:pStyle w:val="ac"/>
    </w:pPr>
    <w:r>
      <w:rPr>
        <w:rFonts w:hint="eastAsia"/>
      </w:rPr>
      <w:t xml:space="preserve"> </w:t>
    </w:r>
    <w:r>
      <w:rPr>
        <w:noProof/>
        <w:snapToGrid/>
        <w:color w:val="0000FF"/>
      </w:rPr>
      <w:drawing>
        <wp:inline distT="0" distB="0" distL="0" distR="0" wp14:anchorId="4EF126AE" wp14:editId="1465C7A4">
          <wp:extent cx="1695450" cy="495300"/>
          <wp:effectExtent l="0" t="0" r="0" b="0"/>
          <wp:docPr id="2"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sidRPr="002E4F2A">
      <w:rPr>
        <w:rFonts w:hint="eastAsia"/>
      </w:rPr>
      <w:t xml:space="preserve">     </w:t>
    </w:r>
    <w:r w:rsidRPr="00E740D1">
      <w:rPr>
        <w:rFonts w:hint="eastAsia"/>
      </w:rPr>
      <w:t xml:space="preserve">   </w:t>
    </w:r>
    <w:r>
      <w:rPr>
        <w:rFonts w:hint="eastAsia"/>
      </w:rPr>
      <w:t xml:space="preserve">  </w:t>
    </w:r>
    <w:r w:rsidRPr="00E740D1">
      <w:rPr>
        <w:rFonts w:hint="eastAsia"/>
      </w:rPr>
      <w:t xml:space="preserve">       </w:t>
    </w:r>
    <w:r>
      <w:t xml:space="preserve">   </w:t>
    </w:r>
    <w:r w:rsidRPr="00470D95">
      <w:t xml:space="preserve"> </w:t>
    </w:r>
    <w:r>
      <w:rPr>
        <w:rFonts w:hint="eastAsia"/>
      </w:rPr>
      <w:t xml:space="preserve">                   </w:t>
    </w:r>
    <w:r>
      <w:rPr>
        <w:rFonts w:hint="eastAsia"/>
      </w:rPr>
      <w:t>基于多个云存储的网盘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984494"/>
    <w:lvl w:ilvl="0">
      <w:start w:val="1"/>
      <w:numFmt w:val="bullet"/>
      <w:pStyle w:val="5"/>
      <w:lvlText w:val=""/>
      <w:lvlJc w:val="left"/>
      <w:pPr>
        <w:tabs>
          <w:tab w:val="num" w:pos="1199"/>
        </w:tabs>
        <w:ind w:left="1199" w:hanging="360"/>
      </w:pPr>
      <w:rPr>
        <w:rFonts w:ascii="Wingdings" w:hAnsi="Wingdings" w:hint="default"/>
      </w:rPr>
    </w:lvl>
  </w:abstractNum>
  <w:abstractNum w:abstractNumId="1">
    <w:nsid w:val="093A2109"/>
    <w:multiLevelType w:val="hybridMultilevel"/>
    <w:tmpl w:val="6D6C4BE4"/>
    <w:lvl w:ilvl="0" w:tplc="216CB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257C4909"/>
    <w:multiLevelType w:val="hybridMultilevel"/>
    <w:tmpl w:val="E7205E36"/>
    <w:lvl w:ilvl="0" w:tplc="EBA8179C">
      <w:start w:val="1"/>
      <w:numFmt w:val="decimal"/>
      <w:pStyle w:val="1"/>
      <w:lvlText w:val="%1."/>
      <w:lvlJc w:val="left"/>
      <w:pPr>
        <w:tabs>
          <w:tab w:val="num" w:pos="816"/>
        </w:tabs>
        <w:ind w:left="816" w:hanging="419"/>
      </w:pPr>
      <w:rPr>
        <w:rFonts w:ascii="Arial" w:eastAsia="宋体" w:hAnsi="Arial"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2C514933"/>
    <w:multiLevelType w:val="hybridMultilevel"/>
    <w:tmpl w:val="C7827952"/>
    <w:lvl w:ilvl="0" w:tplc="DB52517E">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B13024F"/>
    <w:multiLevelType w:val="multilevel"/>
    <w:tmpl w:val="2390B7C2"/>
    <w:lvl w:ilvl="0">
      <w:start w:val="1"/>
      <w:numFmt w:val="decimal"/>
      <w:lvlText w:val="第 %1 章  "/>
      <w:lvlJc w:val="left"/>
      <w:pPr>
        <w:tabs>
          <w:tab w:val="num" w:pos="1080"/>
        </w:tabs>
        <w:ind w:left="425" w:hanging="425"/>
      </w:pPr>
      <w:rPr>
        <w:rFonts w:ascii="Arial" w:eastAsia="黑体" w:hAnsi="Arial" w:hint="default"/>
        <w:b/>
        <w:i w:val="0"/>
        <w:sz w:val="32"/>
      </w:rPr>
    </w:lvl>
    <w:lvl w:ilvl="1">
      <w:start w:val="1"/>
      <w:numFmt w:val="decimal"/>
      <w:lvlText w:val="%1.%2"/>
      <w:lvlJc w:val="left"/>
      <w:pPr>
        <w:tabs>
          <w:tab w:val="num" w:pos="710"/>
        </w:tabs>
        <w:ind w:left="710" w:hanging="710"/>
      </w:pPr>
      <w:rPr>
        <w:rFonts w:ascii="Arial" w:eastAsia="黑体" w:hAnsi="Arial" w:hint="default"/>
      </w:rPr>
    </w:lvl>
    <w:lvl w:ilvl="2">
      <w:start w:val="1"/>
      <w:numFmt w:val="decimal"/>
      <w:lvlText w:val="%1.%2.%3"/>
      <w:lvlJc w:val="left"/>
      <w:pPr>
        <w:tabs>
          <w:tab w:val="num" w:pos="1146"/>
        </w:tabs>
        <w:ind w:left="710" w:hanging="284"/>
      </w:pPr>
      <w:rPr>
        <w:rFonts w:ascii="Arial" w:eastAsia="黑体" w:hAnsi="Arial" w:hint="default"/>
        <w:b/>
        <w:i w:val="0"/>
        <w:sz w:val="24"/>
      </w:rPr>
    </w:lvl>
    <w:lvl w:ilvl="3">
      <w:start w:val="1"/>
      <w:numFmt w:val="decimal"/>
      <w:isLgl/>
      <w:lvlText w:val="%1.%2.%3.%4"/>
      <w:lvlJc w:val="left"/>
      <w:pPr>
        <w:tabs>
          <w:tab w:val="num" w:pos="3011"/>
        </w:tabs>
        <w:ind w:left="710" w:firstLine="141"/>
      </w:pPr>
      <w:rPr>
        <w:rFonts w:hint="eastAsia"/>
      </w:rPr>
    </w:lvl>
    <w:lvl w:ilvl="4">
      <w:start w:val="1"/>
      <w:numFmt w:val="decimal"/>
      <w:pStyle w:val="50"/>
      <w:lvlText w:val="%1.%2.%3.%4.%5"/>
      <w:lvlJc w:val="left"/>
      <w:pPr>
        <w:tabs>
          <w:tab w:val="num" w:pos="379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6">
    <w:nsid w:val="43914D79"/>
    <w:multiLevelType w:val="hybridMultilevel"/>
    <w:tmpl w:val="CE540C26"/>
    <w:lvl w:ilvl="0" w:tplc="B1F22854">
      <w:start w:val="1"/>
      <w:numFmt w:val="decimal"/>
      <w:pStyle w:val="2"/>
      <w:lvlText w:val="%1)"/>
      <w:lvlJc w:val="left"/>
      <w:pPr>
        <w:tabs>
          <w:tab w:val="num" w:pos="839"/>
        </w:tabs>
        <w:ind w:left="839" w:hanging="419"/>
      </w:pPr>
      <w:rPr>
        <w:rFonts w:ascii="Times New Roman" w:eastAsia="宋体"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4E8A5C7F"/>
    <w:multiLevelType w:val="hybridMultilevel"/>
    <w:tmpl w:val="471C8068"/>
    <w:lvl w:ilvl="0" w:tplc="819494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44638E4"/>
    <w:multiLevelType w:val="hybridMultilevel"/>
    <w:tmpl w:val="A6AC7CFC"/>
    <w:lvl w:ilvl="0" w:tplc="E02A6A36">
      <w:start w:val="1"/>
      <w:numFmt w:val="decimal"/>
      <w:pStyle w:val="a"/>
      <w:lvlText w:val="[%1]."/>
      <w:lvlJc w:val="left"/>
      <w:pPr>
        <w:tabs>
          <w:tab w:val="num" w:pos="780"/>
        </w:tabs>
        <w:ind w:left="78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5BD25AC5"/>
    <w:multiLevelType w:val="hybridMultilevel"/>
    <w:tmpl w:val="0A9A1A66"/>
    <w:lvl w:ilvl="0" w:tplc="2CD65F54">
      <w:start w:val="1"/>
      <w:numFmt w:val="decimal"/>
      <w:pStyle w:val="9"/>
      <w:lvlText w:val="%1). "/>
      <w:lvlJc w:val="left"/>
      <w:pPr>
        <w:ind w:left="420"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sz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29F441F"/>
    <w:multiLevelType w:val="hybridMultilevel"/>
    <w:tmpl w:val="1E54E202"/>
    <w:lvl w:ilvl="0" w:tplc="7BE8F836">
      <w:start w:val="1"/>
      <w:numFmt w:val="lowerLetter"/>
      <w:pStyle w:val="7"/>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1">
    <w:nsid w:val="63BF5CD7"/>
    <w:multiLevelType w:val="singleLevel"/>
    <w:tmpl w:val="2120090A"/>
    <w:lvl w:ilvl="0">
      <w:start w:val="1"/>
      <w:numFmt w:val="bullet"/>
      <w:pStyle w:val="8"/>
      <w:lvlText w:val=""/>
      <w:lvlJc w:val="left"/>
      <w:pPr>
        <w:tabs>
          <w:tab w:val="num" w:pos="425"/>
        </w:tabs>
        <w:ind w:left="425" w:hanging="425"/>
      </w:pPr>
      <w:rPr>
        <w:rFonts w:ascii="Wingdings" w:hAnsi="Wingdings" w:hint="default"/>
      </w:rPr>
    </w:lvl>
  </w:abstractNum>
  <w:abstractNum w:abstractNumId="12">
    <w:nsid w:val="6B4F742F"/>
    <w:multiLevelType w:val="hybridMultilevel"/>
    <w:tmpl w:val="83E091E0"/>
    <w:lvl w:ilvl="0" w:tplc="867A79B0">
      <w:start w:val="1"/>
      <w:numFmt w:val="bullet"/>
      <w:pStyle w:val="3"/>
      <w:lvlText w:val=""/>
      <w:lvlJc w:val="left"/>
      <w:pPr>
        <w:ind w:left="84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nsid w:val="6C2A66C9"/>
    <w:multiLevelType w:val="hybridMultilevel"/>
    <w:tmpl w:val="A6824742"/>
    <w:lvl w:ilvl="0" w:tplc="B9AC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0C74515"/>
    <w:multiLevelType w:val="multilevel"/>
    <w:tmpl w:val="F7B6C780"/>
    <w:lvl w:ilvl="0">
      <w:start w:val="1"/>
      <w:numFmt w:val="chineseCountingThousand"/>
      <w:pStyle w:val="10"/>
      <w:lvlText w:val="第%1章 "/>
      <w:lvlJc w:val="left"/>
      <w:pPr>
        <w:tabs>
          <w:tab w:val="num" w:pos="3402"/>
        </w:tabs>
        <w:ind w:left="3822" w:hanging="420"/>
      </w:pPr>
      <w:rPr>
        <w:rFonts w:hint="default"/>
        <w:b/>
        <w:i w:val="0"/>
        <w:caps w:val="0"/>
        <w:strike w:val="0"/>
        <w:dstrike w:val="0"/>
        <w:vanish w:val="0"/>
        <w:color w:val="auto"/>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tabs>
          <w:tab w:val="num" w:pos="576"/>
        </w:tabs>
        <w:ind w:left="576" w:hanging="576"/>
      </w:pPr>
      <w:rPr>
        <w:rFonts w:hint="eastAsia"/>
      </w:rPr>
    </w:lvl>
    <w:lvl w:ilvl="2">
      <w:start w:val="1"/>
      <w:numFmt w:val="decimal"/>
      <w:pStyle w:val="30"/>
      <w:isLgl/>
      <w:lvlText w:val="%1.%2.%3"/>
      <w:lvlJc w:val="left"/>
      <w:pPr>
        <w:tabs>
          <w:tab w:val="num" w:pos="720"/>
        </w:tabs>
        <w:ind w:left="720" w:hanging="720"/>
      </w:pPr>
      <w:rPr>
        <w:rFonts w:hint="eastAsia"/>
        <w:lang w:val="en-US"/>
      </w:rPr>
    </w:lvl>
    <w:lvl w:ilvl="3">
      <w:start w:val="1"/>
      <w:numFmt w:val="decimal"/>
      <w:pStyle w:val="4"/>
      <w:isLgl/>
      <w:lvlText w:val="%1.%2.%3.%4"/>
      <w:lvlJc w:val="left"/>
      <w:pPr>
        <w:tabs>
          <w:tab w:val="num" w:pos="864"/>
        </w:tabs>
        <w:ind w:left="864" w:hanging="864"/>
      </w:pPr>
      <w:rPr>
        <w:rFonts w:ascii="Arial" w:eastAsia="宋体" w:hAnsi="Arial" w:hint="default"/>
        <w:b/>
        <w:i w:val="0"/>
        <w:sz w:val="21"/>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lvlText w:val="[%9]"/>
      <w:lvlJc w:val="left"/>
      <w:pPr>
        <w:tabs>
          <w:tab w:val="num" w:pos="360"/>
        </w:tabs>
        <w:ind w:left="360" w:hanging="360"/>
      </w:pPr>
      <w:rPr>
        <w:rFonts w:hint="default"/>
      </w:rPr>
    </w:lvl>
  </w:abstractNum>
  <w:num w:numId="1">
    <w:abstractNumId w:val="2"/>
  </w:num>
  <w:num w:numId="2">
    <w:abstractNumId w:val="14"/>
  </w:num>
  <w:num w:numId="3">
    <w:abstractNumId w:val="5"/>
  </w:num>
  <w:num w:numId="4">
    <w:abstractNumId w:val="11"/>
  </w:num>
  <w:num w:numId="5">
    <w:abstractNumId w:val="9"/>
  </w:num>
  <w:num w:numId="6">
    <w:abstractNumId w:val="8"/>
  </w:num>
  <w:num w:numId="7">
    <w:abstractNumId w:val="3"/>
  </w:num>
  <w:num w:numId="8">
    <w:abstractNumId w:val="6"/>
  </w:num>
  <w:num w:numId="9">
    <w:abstractNumId w:val="12"/>
  </w:num>
  <w:num w:numId="10">
    <w:abstractNumId w:val="0"/>
  </w:num>
  <w:num w:numId="11">
    <w:abstractNumId w:val="10"/>
  </w:num>
  <w:num w:numId="12">
    <w:abstractNumId w:val="13"/>
  </w:num>
  <w:num w:numId="13">
    <w:abstractNumId w:val="7"/>
  </w:num>
  <w:num w:numId="14">
    <w:abstractNumId w:val="4"/>
  </w:num>
  <w:num w:numId="15">
    <w:abstractNumId w:val="1"/>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534"/>
    <w:rsid w:val="000011C3"/>
    <w:rsid w:val="00002491"/>
    <w:rsid w:val="0000366B"/>
    <w:rsid w:val="000039B6"/>
    <w:rsid w:val="00004536"/>
    <w:rsid w:val="00004581"/>
    <w:rsid w:val="00011222"/>
    <w:rsid w:val="000128E8"/>
    <w:rsid w:val="00016498"/>
    <w:rsid w:val="00017486"/>
    <w:rsid w:val="00017D2C"/>
    <w:rsid w:val="00020675"/>
    <w:rsid w:val="00030428"/>
    <w:rsid w:val="0003261D"/>
    <w:rsid w:val="00035A28"/>
    <w:rsid w:val="00037367"/>
    <w:rsid w:val="00046892"/>
    <w:rsid w:val="000510EC"/>
    <w:rsid w:val="000527A8"/>
    <w:rsid w:val="000530F4"/>
    <w:rsid w:val="00053F4A"/>
    <w:rsid w:val="000541EC"/>
    <w:rsid w:val="000554D1"/>
    <w:rsid w:val="00056435"/>
    <w:rsid w:val="000568E7"/>
    <w:rsid w:val="0005715D"/>
    <w:rsid w:val="00061C6B"/>
    <w:rsid w:val="000624A1"/>
    <w:rsid w:val="00063636"/>
    <w:rsid w:val="000667FF"/>
    <w:rsid w:val="000677DD"/>
    <w:rsid w:val="00070DCE"/>
    <w:rsid w:val="00071D30"/>
    <w:rsid w:val="00072BD3"/>
    <w:rsid w:val="000736B3"/>
    <w:rsid w:val="000766E5"/>
    <w:rsid w:val="00076FDD"/>
    <w:rsid w:val="00081547"/>
    <w:rsid w:val="0008241A"/>
    <w:rsid w:val="000868EA"/>
    <w:rsid w:val="00086942"/>
    <w:rsid w:val="00086A45"/>
    <w:rsid w:val="00094E50"/>
    <w:rsid w:val="000A0C27"/>
    <w:rsid w:val="000A2E19"/>
    <w:rsid w:val="000A6038"/>
    <w:rsid w:val="000A6FDF"/>
    <w:rsid w:val="000A7C8D"/>
    <w:rsid w:val="000B040C"/>
    <w:rsid w:val="000B1780"/>
    <w:rsid w:val="000B3043"/>
    <w:rsid w:val="000C089A"/>
    <w:rsid w:val="000C17C2"/>
    <w:rsid w:val="000C1953"/>
    <w:rsid w:val="000C3E52"/>
    <w:rsid w:val="000C4DD5"/>
    <w:rsid w:val="000D1010"/>
    <w:rsid w:val="000D5234"/>
    <w:rsid w:val="000E2ED4"/>
    <w:rsid w:val="000E3DF2"/>
    <w:rsid w:val="000E4581"/>
    <w:rsid w:val="000E4ED7"/>
    <w:rsid w:val="000E7878"/>
    <w:rsid w:val="000F01A4"/>
    <w:rsid w:val="000F03AF"/>
    <w:rsid w:val="000F0D5F"/>
    <w:rsid w:val="000F2C36"/>
    <w:rsid w:val="000F372C"/>
    <w:rsid w:val="000F54DE"/>
    <w:rsid w:val="000F618C"/>
    <w:rsid w:val="000F69ED"/>
    <w:rsid w:val="0010101B"/>
    <w:rsid w:val="001051CB"/>
    <w:rsid w:val="001074E0"/>
    <w:rsid w:val="001148B9"/>
    <w:rsid w:val="00115724"/>
    <w:rsid w:val="001226D6"/>
    <w:rsid w:val="001308E9"/>
    <w:rsid w:val="00132212"/>
    <w:rsid w:val="001330DA"/>
    <w:rsid w:val="00133EFD"/>
    <w:rsid w:val="001361A9"/>
    <w:rsid w:val="00137B8F"/>
    <w:rsid w:val="00140954"/>
    <w:rsid w:val="00142CB4"/>
    <w:rsid w:val="0014374A"/>
    <w:rsid w:val="00143BFC"/>
    <w:rsid w:val="0014418B"/>
    <w:rsid w:val="001453DF"/>
    <w:rsid w:val="00145C28"/>
    <w:rsid w:val="00146F16"/>
    <w:rsid w:val="001521CA"/>
    <w:rsid w:val="001526AD"/>
    <w:rsid w:val="00152827"/>
    <w:rsid w:val="00153240"/>
    <w:rsid w:val="00160BD8"/>
    <w:rsid w:val="001641C3"/>
    <w:rsid w:val="00165BEE"/>
    <w:rsid w:val="00165BFA"/>
    <w:rsid w:val="001665E0"/>
    <w:rsid w:val="001700E1"/>
    <w:rsid w:val="00175694"/>
    <w:rsid w:val="00176512"/>
    <w:rsid w:val="001856A3"/>
    <w:rsid w:val="00186539"/>
    <w:rsid w:val="001874EF"/>
    <w:rsid w:val="00190634"/>
    <w:rsid w:val="001925D1"/>
    <w:rsid w:val="00195CE6"/>
    <w:rsid w:val="00196788"/>
    <w:rsid w:val="001A1929"/>
    <w:rsid w:val="001B0968"/>
    <w:rsid w:val="001B2862"/>
    <w:rsid w:val="001B2B5B"/>
    <w:rsid w:val="001B5165"/>
    <w:rsid w:val="001B5304"/>
    <w:rsid w:val="001B57C2"/>
    <w:rsid w:val="001C0191"/>
    <w:rsid w:val="001C0FC4"/>
    <w:rsid w:val="001C456F"/>
    <w:rsid w:val="001C5EAF"/>
    <w:rsid w:val="001D0102"/>
    <w:rsid w:val="001D13D6"/>
    <w:rsid w:val="001D44F4"/>
    <w:rsid w:val="001D72D6"/>
    <w:rsid w:val="001E0660"/>
    <w:rsid w:val="001E1F8B"/>
    <w:rsid w:val="001E20FE"/>
    <w:rsid w:val="001E2E9B"/>
    <w:rsid w:val="001E5D9A"/>
    <w:rsid w:val="001E5FB1"/>
    <w:rsid w:val="001F30A3"/>
    <w:rsid w:val="001F5448"/>
    <w:rsid w:val="001F6247"/>
    <w:rsid w:val="00205151"/>
    <w:rsid w:val="0020677D"/>
    <w:rsid w:val="002075D4"/>
    <w:rsid w:val="002107CC"/>
    <w:rsid w:val="002120EE"/>
    <w:rsid w:val="002142DB"/>
    <w:rsid w:val="00216B35"/>
    <w:rsid w:val="00216D00"/>
    <w:rsid w:val="00221D9A"/>
    <w:rsid w:val="00223D53"/>
    <w:rsid w:val="002245C1"/>
    <w:rsid w:val="00233E96"/>
    <w:rsid w:val="00234DCF"/>
    <w:rsid w:val="002406EE"/>
    <w:rsid w:val="00241EBC"/>
    <w:rsid w:val="00241FE8"/>
    <w:rsid w:val="00243051"/>
    <w:rsid w:val="00243AC7"/>
    <w:rsid w:val="00244BB6"/>
    <w:rsid w:val="00244C0F"/>
    <w:rsid w:val="00245BD5"/>
    <w:rsid w:val="00245E47"/>
    <w:rsid w:val="00247385"/>
    <w:rsid w:val="00253469"/>
    <w:rsid w:val="00257E8F"/>
    <w:rsid w:val="0026054F"/>
    <w:rsid w:val="00260864"/>
    <w:rsid w:val="00261E5E"/>
    <w:rsid w:val="00264FFE"/>
    <w:rsid w:val="002655A0"/>
    <w:rsid w:val="00272625"/>
    <w:rsid w:val="0027350D"/>
    <w:rsid w:val="002757A3"/>
    <w:rsid w:val="00275B69"/>
    <w:rsid w:val="00275E3E"/>
    <w:rsid w:val="00276B2E"/>
    <w:rsid w:val="002776EA"/>
    <w:rsid w:val="00282684"/>
    <w:rsid w:val="00285E49"/>
    <w:rsid w:val="00292449"/>
    <w:rsid w:val="002A385C"/>
    <w:rsid w:val="002A40DD"/>
    <w:rsid w:val="002A56ED"/>
    <w:rsid w:val="002A66F6"/>
    <w:rsid w:val="002B1521"/>
    <w:rsid w:val="002B4B6A"/>
    <w:rsid w:val="002B5550"/>
    <w:rsid w:val="002C29BF"/>
    <w:rsid w:val="002C3FFD"/>
    <w:rsid w:val="002C5372"/>
    <w:rsid w:val="002C60AC"/>
    <w:rsid w:val="002C62E6"/>
    <w:rsid w:val="002D456E"/>
    <w:rsid w:val="002D6837"/>
    <w:rsid w:val="002E68B1"/>
    <w:rsid w:val="002E7C75"/>
    <w:rsid w:val="002F2723"/>
    <w:rsid w:val="002F278E"/>
    <w:rsid w:val="0030225A"/>
    <w:rsid w:val="003029D4"/>
    <w:rsid w:val="00302C1F"/>
    <w:rsid w:val="00303B0E"/>
    <w:rsid w:val="003064DA"/>
    <w:rsid w:val="00306D2B"/>
    <w:rsid w:val="003111B1"/>
    <w:rsid w:val="003119D7"/>
    <w:rsid w:val="00312F8D"/>
    <w:rsid w:val="00313B44"/>
    <w:rsid w:val="003166D2"/>
    <w:rsid w:val="003209AF"/>
    <w:rsid w:val="00321B89"/>
    <w:rsid w:val="00322C11"/>
    <w:rsid w:val="00323C6A"/>
    <w:rsid w:val="00325CDE"/>
    <w:rsid w:val="0033038A"/>
    <w:rsid w:val="003326C1"/>
    <w:rsid w:val="00336533"/>
    <w:rsid w:val="00340E95"/>
    <w:rsid w:val="00342802"/>
    <w:rsid w:val="0034507B"/>
    <w:rsid w:val="00345363"/>
    <w:rsid w:val="0034626E"/>
    <w:rsid w:val="003507F2"/>
    <w:rsid w:val="00350A6D"/>
    <w:rsid w:val="00351CE2"/>
    <w:rsid w:val="003531EE"/>
    <w:rsid w:val="00354933"/>
    <w:rsid w:val="00354E24"/>
    <w:rsid w:val="003570CE"/>
    <w:rsid w:val="00357C52"/>
    <w:rsid w:val="00360A18"/>
    <w:rsid w:val="00361334"/>
    <w:rsid w:val="00367A0C"/>
    <w:rsid w:val="00370A72"/>
    <w:rsid w:val="00371BB3"/>
    <w:rsid w:val="00371E72"/>
    <w:rsid w:val="003757AB"/>
    <w:rsid w:val="00377BE1"/>
    <w:rsid w:val="00380CE7"/>
    <w:rsid w:val="00381ED0"/>
    <w:rsid w:val="003869EF"/>
    <w:rsid w:val="00387499"/>
    <w:rsid w:val="00387D3F"/>
    <w:rsid w:val="00391867"/>
    <w:rsid w:val="00391B65"/>
    <w:rsid w:val="00392623"/>
    <w:rsid w:val="00396AE5"/>
    <w:rsid w:val="003A168B"/>
    <w:rsid w:val="003A2797"/>
    <w:rsid w:val="003A30C1"/>
    <w:rsid w:val="003A3100"/>
    <w:rsid w:val="003A37AB"/>
    <w:rsid w:val="003A5C56"/>
    <w:rsid w:val="003B0F36"/>
    <w:rsid w:val="003B3409"/>
    <w:rsid w:val="003B435E"/>
    <w:rsid w:val="003B575D"/>
    <w:rsid w:val="003C1C78"/>
    <w:rsid w:val="003C3C49"/>
    <w:rsid w:val="003C4456"/>
    <w:rsid w:val="003C4DD1"/>
    <w:rsid w:val="003C53DC"/>
    <w:rsid w:val="003C6E33"/>
    <w:rsid w:val="003D2AB5"/>
    <w:rsid w:val="003D3D5E"/>
    <w:rsid w:val="003D65E5"/>
    <w:rsid w:val="003D721E"/>
    <w:rsid w:val="003E25B6"/>
    <w:rsid w:val="003E37B2"/>
    <w:rsid w:val="003E58FE"/>
    <w:rsid w:val="003E7B38"/>
    <w:rsid w:val="003F1096"/>
    <w:rsid w:val="003F315B"/>
    <w:rsid w:val="003F3A12"/>
    <w:rsid w:val="003F3C29"/>
    <w:rsid w:val="003F5C5E"/>
    <w:rsid w:val="00403904"/>
    <w:rsid w:val="0040581E"/>
    <w:rsid w:val="004073E9"/>
    <w:rsid w:val="00411C89"/>
    <w:rsid w:val="00413E10"/>
    <w:rsid w:val="004164F0"/>
    <w:rsid w:val="00416EC5"/>
    <w:rsid w:val="0041718C"/>
    <w:rsid w:val="00424FFE"/>
    <w:rsid w:val="00426FC2"/>
    <w:rsid w:val="0042791C"/>
    <w:rsid w:val="00430D1F"/>
    <w:rsid w:val="00431688"/>
    <w:rsid w:val="00431C5E"/>
    <w:rsid w:val="0043456D"/>
    <w:rsid w:val="00434C67"/>
    <w:rsid w:val="00440C5C"/>
    <w:rsid w:val="00440E29"/>
    <w:rsid w:val="00441B63"/>
    <w:rsid w:val="00441D43"/>
    <w:rsid w:val="0044325B"/>
    <w:rsid w:val="00445F7E"/>
    <w:rsid w:val="00452C3A"/>
    <w:rsid w:val="00453E88"/>
    <w:rsid w:val="00454B91"/>
    <w:rsid w:val="004579F0"/>
    <w:rsid w:val="00457EF0"/>
    <w:rsid w:val="00460076"/>
    <w:rsid w:val="00460545"/>
    <w:rsid w:val="00466558"/>
    <w:rsid w:val="00466CBC"/>
    <w:rsid w:val="00470D95"/>
    <w:rsid w:val="0047182A"/>
    <w:rsid w:val="00473E58"/>
    <w:rsid w:val="00474A13"/>
    <w:rsid w:val="004755CD"/>
    <w:rsid w:val="00477BED"/>
    <w:rsid w:val="0048176D"/>
    <w:rsid w:val="004874C8"/>
    <w:rsid w:val="0049235A"/>
    <w:rsid w:val="00496B18"/>
    <w:rsid w:val="004A200F"/>
    <w:rsid w:val="004A227C"/>
    <w:rsid w:val="004A4550"/>
    <w:rsid w:val="004A59BB"/>
    <w:rsid w:val="004A6143"/>
    <w:rsid w:val="004B3DBE"/>
    <w:rsid w:val="004C16A6"/>
    <w:rsid w:val="004C2083"/>
    <w:rsid w:val="004C78C3"/>
    <w:rsid w:val="004D4965"/>
    <w:rsid w:val="004D544C"/>
    <w:rsid w:val="004D69EE"/>
    <w:rsid w:val="004D6A11"/>
    <w:rsid w:val="004E1120"/>
    <w:rsid w:val="004E1B3E"/>
    <w:rsid w:val="004E2EBA"/>
    <w:rsid w:val="004E33B4"/>
    <w:rsid w:val="004E505B"/>
    <w:rsid w:val="004E79E6"/>
    <w:rsid w:val="004E7A94"/>
    <w:rsid w:val="004F04C4"/>
    <w:rsid w:val="004F0CB3"/>
    <w:rsid w:val="004F0DE2"/>
    <w:rsid w:val="004F2AEF"/>
    <w:rsid w:val="004F2E76"/>
    <w:rsid w:val="004F35CA"/>
    <w:rsid w:val="004F3E3B"/>
    <w:rsid w:val="0050434E"/>
    <w:rsid w:val="00505502"/>
    <w:rsid w:val="00505DFC"/>
    <w:rsid w:val="005065C0"/>
    <w:rsid w:val="00507012"/>
    <w:rsid w:val="00510F96"/>
    <w:rsid w:val="005119B3"/>
    <w:rsid w:val="00512077"/>
    <w:rsid w:val="005143D6"/>
    <w:rsid w:val="00516296"/>
    <w:rsid w:val="00516634"/>
    <w:rsid w:val="0052261C"/>
    <w:rsid w:val="005241A5"/>
    <w:rsid w:val="0052786A"/>
    <w:rsid w:val="00530B49"/>
    <w:rsid w:val="00531ACB"/>
    <w:rsid w:val="005330C0"/>
    <w:rsid w:val="0053397D"/>
    <w:rsid w:val="0053749D"/>
    <w:rsid w:val="00541B5F"/>
    <w:rsid w:val="00543374"/>
    <w:rsid w:val="00543433"/>
    <w:rsid w:val="005451A3"/>
    <w:rsid w:val="005459F7"/>
    <w:rsid w:val="00547E2A"/>
    <w:rsid w:val="0055758F"/>
    <w:rsid w:val="0056246A"/>
    <w:rsid w:val="005648A9"/>
    <w:rsid w:val="00570C20"/>
    <w:rsid w:val="00570CDE"/>
    <w:rsid w:val="0057192B"/>
    <w:rsid w:val="005724EB"/>
    <w:rsid w:val="00572C58"/>
    <w:rsid w:val="00573479"/>
    <w:rsid w:val="00576828"/>
    <w:rsid w:val="00576EC0"/>
    <w:rsid w:val="00586885"/>
    <w:rsid w:val="005924BA"/>
    <w:rsid w:val="00592EE5"/>
    <w:rsid w:val="005945B4"/>
    <w:rsid w:val="005970BF"/>
    <w:rsid w:val="005A0F78"/>
    <w:rsid w:val="005A32D4"/>
    <w:rsid w:val="005A3532"/>
    <w:rsid w:val="005A5E80"/>
    <w:rsid w:val="005A7B72"/>
    <w:rsid w:val="005B0CCE"/>
    <w:rsid w:val="005B2645"/>
    <w:rsid w:val="005B2BF0"/>
    <w:rsid w:val="005C14D8"/>
    <w:rsid w:val="005D4074"/>
    <w:rsid w:val="005D763D"/>
    <w:rsid w:val="005E1549"/>
    <w:rsid w:val="005E2614"/>
    <w:rsid w:val="005E4725"/>
    <w:rsid w:val="005E4772"/>
    <w:rsid w:val="005F4965"/>
    <w:rsid w:val="005F71F5"/>
    <w:rsid w:val="005F7636"/>
    <w:rsid w:val="0060187E"/>
    <w:rsid w:val="0060243B"/>
    <w:rsid w:val="00603693"/>
    <w:rsid w:val="00605DA2"/>
    <w:rsid w:val="00610A68"/>
    <w:rsid w:val="00610B15"/>
    <w:rsid w:val="0061204B"/>
    <w:rsid w:val="00612E88"/>
    <w:rsid w:val="00614514"/>
    <w:rsid w:val="00615CD8"/>
    <w:rsid w:val="006231B3"/>
    <w:rsid w:val="00625A31"/>
    <w:rsid w:val="00636752"/>
    <w:rsid w:val="00640C1F"/>
    <w:rsid w:val="00641366"/>
    <w:rsid w:val="00644E3E"/>
    <w:rsid w:val="006453A7"/>
    <w:rsid w:val="00645474"/>
    <w:rsid w:val="00646E77"/>
    <w:rsid w:val="00646E7E"/>
    <w:rsid w:val="006535D6"/>
    <w:rsid w:val="006544E5"/>
    <w:rsid w:val="00655994"/>
    <w:rsid w:val="00661939"/>
    <w:rsid w:val="00663621"/>
    <w:rsid w:val="00663E8E"/>
    <w:rsid w:val="00670546"/>
    <w:rsid w:val="00680D9C"/>
    <w:rsid w:val="0068421A"/>
    <w:rsid w:val="0068663D"/>
    <w:rsid w:val="006935BA"/>
    <w:rsid w:val="00694A1E"/>
    <w:rsid w:val="006959DC"/>
    <w:rsid w:val="006A070A"/>
    <w:rsid w:val="006A0A3B"/>
    <w:rsid w:val="006A122B"/>
    <w:rsid w:val="006A165D"/>
    <w:rsid w:val="006A1A01"/>
    <w:rsid w:val="006A1A43"/>
    <w:rsid w:val="006B018C"/>
    <w:rsid w:val="006B0A71"/>
    <w:rsid w:val="006B1592"/>
    <w:rsid w:val="006B1EFB"/>
    <w:rsid w:val="006B3BD5"/>
    <w:rsid w:val="006B5C99"/>
    <w:rsid w:val="006B5E7D"/>
    <w:rsid w:val="006B6E38"/>
    <w:rsid w:val="006C0A48"/>
    <w:rsid w:val="006C20F6"/>
    <w:rsid w:val="006C2106"/>
    <w:rsid w:val="006C2ACE"/>
    <w:rsid w:val="006C6FCB"/>
    <w:rsid w:val="006C795E"/>
    <w:rsid w:val="006D1D69"/>
    <w:rsid w:val="006D4560"/>
    <w:rsid w:val="006D64AF"/>
    <w:rsid w:val="006D7753"/>
    <w:rsid w:val="006E2EE1"/>
    <w:rsid w:val="006E3D44"/>
    <w:rsid w:val="006E5E86"/>
    <w:rsid w:val="006F0F80"/>
    <w:rsid w:val="006F35D4"/>
    <w:rsid w:val="006F4792"/>
    <w:rsid w:val="006F4B5D"/>
    <w:rsid w:val="006F5415"/>
    <w:rsid w:val="006F7B83"/>
    <w:rsid w:val="0070063E"/>
    <w:rsid w:val="00703DE2"/>
    <w:rsid w:val="0070422B"/>
    <w:rsid w:val="00712F2D"/>
    <w:rsid w:val="00714CB7"/>
    <w:rsid w:val="00715151"/>
    <w:rsid w:val="00715718"/>
    <w:rsid w:val="00716903"/>
    <w:rsid w:val="007173E8"/>
    <w:rsid w:val="007202EF"/>
    <w:rsid w:val="0072083A"/>
    <w:rsid w:val="00722ABF"/>
    <w:rsid w:val="00726122"/>
    <w:rsid w:val="00727E00"/>
    <w:rsid w:val="00731ED1"/>
    <w:rsid w:val="00733919"/>
    <w:rsid w:val="007340F9"/>
    <w:rsid w:val="007358F7"/>
    <w:rsid w:val="00736618"/>
    <w:rsid w:val="00741300"/>
    <w:rsid w:val="00742EA0"/>
    <w:rsid w:val="007430B4"/>
    <w:rsid w:val="00745784"/>
    <w:rsid w:val="00745DC1"/>
    <w:rsid w:val="00746139"/>
    <w:rsid w:val="00746BF7"/>
    <w:rsid w:val="00750BBB"/>
    <w:rsid w:val="00751FE4"/>
    <w:rsid w:val="00752D7B"/>
    <w:rsid w:val="00753B91"/>
    <w:rsid w:val="00754B09"/>
    <w:rsid w:val="007559E2"/>
    <w:rsid w:val="00756D5B"/>
    <w:rsid w:val="00764FFF"/>
    <w:rsid w:val="00765537"/>
    <w:rsid w:val="00767508"/>
    <w:rsid w:val="00771B5D"/>
    <w:rsid w:val="00772598"/>
    <w:rsid w:val="00773737"/>
    <w:rsid w:val="00774789"/>
    <w:rsid w:val="007800AE"/>
    <w:rsid w:val="00780995"/>
    <w:rsid w:val="007819B8"/>
    <w:rsid w:val="00783387"/>
    <w:rsid w:val="00787312"/>
    <w:rsid w:val="00787D76"/>
    <w:rsid w:val="007913D8"/>
    <w:rsid w:val="0079266F"/>
    <w:rsid w:val="00792856"/>
    <w:rsid w:val="007938CF"/>
    <w:rsid w:val="00793E13"/>
    <w:rsid w:val="00797D94"/>
    <w:rsid w:val="007A29E8"/>
    <w:rsid w:val="007A3543"/>
    <w:rsid w:val="007A505F"/>
    <w:rsid w:val="007B31E9"/>
    <w:rsid w:val="007B5C6F"/>
    <w:rsid w:val="007B7073"/>
    <w:rsid w:val="007C60C0"/>
    <w:rsid w:val="007C6204"/>
    <w:rsid w:val="007C6DC0"/>
    <w:rsid w:val="007C7020"/>
    <w:rsid w:val="007D01DC"/>
    <w:rsid w:val="007D55F9"/>
    <w:rsid w:val="007D5BAA"/>
    <w:rsid w:val="007D6DF5"/>
    <w:rsid w:val="007D6F82"/>
    <w:rsid w:val="007E320D"/>
    <w:rsid w:val="007E367F"/>
    <w:rsid w:val="007E43D8"/>
    <w:rsid w:val="007E46B7"/>
    <w:rsid w:val="007F33FF"/>
    <w:rsid w:val="007F4C4F"/>
    <w:rsid w:val="00801AA7"/>
    <w:rsid w:val="008038FB"/>
    <w:rsid w:val="00805E41"/>
    <w:rsid w:val="00812461"/>
    <w:rsid w:val="00813BE7"/>
    <w:rsid w:val="008164A0"/>
    <w:rsid w:val="00816AE6"/>
    <w:rsid w:val="00816BFC"/>
    <w:rsid w:val="00824A2E"/>
    <w:rsid w:val="008254BB"/>
    <w:rsid w:val="00825B9B"/>
    <w:rsid w:val="00830BF0"/>
    <w:rsid w:val="00831467"/>
    <w:rsid w:val="00837596"/>
    <w:rsid w:val="00840411"/>
    <w:rsid w:val="008410AE"/>
    <w:rsid w:val="008425DC"/>
    <w:rsid w:val="008449A9"/>
    <w:rsid w:val="00845E66"/>
    <w:rsid w:val="00847DC3"/>
    <w:rsid w:val="008507CB"/>
    <w:rsid w:val="00856A4F"/>
    <w:rsid w:val="00857C1A"/>
    <w:rsid w:val="0086037E"/>
    <w:rsid w:val="00860595"/>
    <w:rsid w:val="00861E86"/>
    <w:rsid w:val="008642B8"/>
    <w:rsid w:val="0087355C"/>
    <w:rsid w:val="00873761"/>
    <w:rsid w:val="008748ED"/>
    <w:rsid w:val="00874C8C"/>
    <w:rsid w:val="00874D61"/>
    <w:rsid w:val="008754AD"/>
    <w:rsid w:val="008758B2"/>
    <w:rsid w:val="00876B94"/>
    <w:rsid w:val="00877496"/>
    <w:rsid w:val="00884FD3"/>
    <w:rsid w:val="008862E2"/>
    <w:rsid w:val="0089147B"/>
    <w:rsid w:val="008946FB"/>
    <w:rsid w:val="00895479"/>
    <w:rsid w:val="008966F6"/>
    <w:rsid w:val="00896BA2"/>
    <w:rsid w:val="0089726B"/>
    <w:rsid w:val="008B04F2"/>
    <w:rsid w:val="008B1DBD"/>
    <w:rsid w:val="008B24A1"/>
    <w:rsid w:val="008B4B01"/>
    <w:rsid w:val="008B695E"/>
    <w:rsid w:val="008B707C"/>
    <w:rsid w:val="008B75A0"/>
    <w:rsid w:val="008B7E1E"/>
    <w:rsid w:val="008C3C37"/>
    <w:rsid w:val="008C7A47"/>
    <w:rsid w:val="008D2AEA"/>
    <w:rsid w:val="008D4AD7"/>
    <w:rsid w:val="008D6630"/>
    <w:rsid w:val="008E18F2"/>
    <w:rsid w:val="008E7523"/>
    <w:rsid w:val="008E7ACC"/>
    <w:rsid w:val="008F07D4"/>
    <w:rsid w:val="008F18DB"/>
    <w:rsid w:val="008F2045"/>
    <w:rsid w:val="008F77D9"/>
    <w:rsid w:val="00902365"/>
    <w:rsid w:val="009024E8"/>
    <w:rsid w:val="00906411"/>
    <w:rsid w:val="00911EAA"/>
    <w:rsid w:val="009137AD"/>
    <w:rsid w:val="009167BA"/>
    <w:rsid w:val="00917D53"/>
    <w:rsid w:val="00917D7D"/>
    <w:rsid w:val="00921171"/>
    <w:rsid w:val="00921DBF"/>
    <w:rsid w:val="00925170"/>
    <w:rsid w:val="009316D6"/>
    <w:rsid w:val="0093253F"/>
    <w:rsid w:val="00933599"/>
    <w:rsid w:val="0093549F"/>
    <w:rsid w:val="00935A71"/>
    <w:rsid w:val="00935D99"/>
    <w:rsid w:val="009360A6"/>
    <w:rsid w:val="00936673"/>
    <w:rsid w:val="00937C9A"/>
    <w:rsid w:val="00940503"/>
    <w:rsid w:val="00940735"/>
    <w:rsid w:val="00941017"/>
    <w:rsid w:val="00941581"/>
    <w:rsid w:val="0094333B"/>
    <w:rsid w:val="00945AD9"/>
    <w:rsid w:val="00952429"/>
    <w:rsid w:val="00955B3A"/>
    <w:rsid w:val="00960438"/>
    <w:rsid w:val="00960D12"/>
    <w:rsid w:val="00961939"/>
    <w:rsid w:val="00964E28"/>
    <w:rsid w:val="0097010C"/>
    <w:rsid w:val="00974F32"/>
    <w:rsid w:val="009777E1"/>
    <w:rsid w:val="00982B40"/>
    <w:rsid w:val="009838C1"/>
    <w:rsid w:val="00983904"/>
    <w:rsid w:val="0098393D"/>
    <w:rsid w:val="00984107"/>
    <w:rsid w:val="00987DA8"/>
    <w:rsid w:val="00990E58"/>
    <w:rsid w:val="00991251"/>
    <w:rsid w:val="00991A7C"/>
    <w:rsid w:val="00997CF7"/>
    <w:rsid w:val="009A28E3"/>
    <w:rsid w:val="009A3370"/>
    <w:rsid w:val="009B0A59"/>
    <w:rsid w:val="009B22D8"/>
    <w:rsid w:val="009B437E"/>
    <w:rsid w:val="009B57F5"/>
    <w:rsid w:val="009B6D4C"/>
    <w:rsid w:val="009B6F69"/>
    <w:rsid w:val="009C02D7"/>
    <w:rsid w:val="009C3474"/>
    <w:rsid w:val="009C5FAC"/>
    <w:rsid w:val="009C6928"/>
    <w:rsid w:val="009D7AC0"/>
    <w:rsid w:val="009E31FF"/>
    <w:rsid w:val="009E5AD1"/>
    <w:rsid w:val="009E7CF0"/>
    <w:rsid w:val="009F3880"/>
    <w:rsid w:val="009F5E13"/>
    <w:rsid w:val="00A0012F"/>
    <w:rsid w:val="00A06F3C"/>
    <w:rsid w:val="00A07790"/>
    <w:rsid w:val="00A07F02"/>
    <w:rsid w:val="00A10063"/>
    <w:rsid w:val="00A10E0E"/>
    <w:rsid w:val="00A14C6B"/>
    <w:rsid w:val="00A15A84"/>
    <w:rsid w:val="00A162A4"/>
    <w:rsid w:val="00A165F7"/>
    <w:rsid w:val="00A21997"/>
    <w:rsid w:val="00A2207A"/>
    <w:rsid w:val="00A223C0"/>
    <w:rsid w:val="00A2722F"/>
    <w:rsid w:val="00A27494"/>
    <w:rsid w:val="00A27A79"/>
    <w:rsid w:val="00A31704"/>
    <w:rsid w:val="00A371B9"/>
    <w:rsid w:val="00A40BEC"/>
    <w:rsid w:val="00A40DB9"/>
    <w:rsid w:val="00A417E6"/>
    <w:rsid w:val="00A41E54"/>
    <w:rsid w:val="00A448CE"/>
    <w:rsid w:val="00A46152"/>
    <w:rsid w:val="00A464BE"/>
    <w:rsid w:val="00A468DB"/>
    <w:rsid w:val="00A46E2A"/>
    <w:rsid w:val="00A4713B"/>
    <w:rsid w:val="00A52DD9"/>
    <w:rsid w:val="00A54147"/>
    <w:rsid w:val="00A60D15"/>
    <w:rsid w:val="00A613A3"/>
    <w:rsid w:val="00A656DD"/>
    <w:rsid w:val="00A66FE6"/>
    <w:rsid w:val="00A71059"/>
    <w:rsid w:val="00A7539D"/>
    <w:rsid w:val="00A75EF8"/>
    <w:rsid w:val="00A76184"/>
    <w:rsid w:val="00A80498"/>
    <w:rsid w:val="00A8705A"/>
    <w:rsid w:val="00A90756"/>
    <w:rsid w:val="00A949B0"/>
    <w:rsid w:val="00A97503"/>
    <w:rsid w:val="00AA102E"/>
    <w:rsid w:val="00AA1C69"/>
    <w:rsid w:val="00AA26A7"/>
    <w:rsid w:val="00AA76C2"/>
    <w:rsid w:val="00AB07E3"/>
    <w:rsid w:val="00AB0E81"/>
    <w:rsid w:val="00AB12DB"/>
    <w:rsid w:val="00AB291A"/>
    <w:rsid w:val="00AB2F1E"/>
    <w:rsid w:val="00AB4C24"/>
    <w:rsid w:val="00AB5870"/>
    <w:rsid w:val="00AB6C17"/>
    <w:rsid w:val="00AB6C2F"/>
    <w:rsid w:val="00AC08F0"/>
    <w:rsid w:val="00AC0D5F"/>
    <w:rsid w:val="00AC5FB6"/>
    <w:rsid w:val="00AC75CA"/>
    <w:rsid w:val="00AC772E"/>
    <w:rsid w:val="00AD13BC"/>
    <w:rsid w:val="00AD5CBF"/>
    <w:rsid w:val="00AD6D82"/>
    <w:rsid w:val="00AD78E0"/>
    <w:rsid w:val="00AE0B5B"/>
    <w:rsid w:val="00AE2722"/>
    <w:rsid w:val="00AE2995"/>
    <w:rsid w:val="00AE35FD"/>
    <w:rsid w:val="00AE5550"/>
    <w:rsid w:val="00AE5C4B"/>
    <w:rsid w:val="00AF145D"/>
    <w:rsid w:val="00AF288B"/>
    <w:rsid w:val="00AF37D5"/>
    <w:rsid w:val="00AF3BE8"/>
    <w:rsid w:val="00AF4706"/>
    <w:rsid w:val="00AF6556"/>
    <w:rsid w:val="00B006FD"/>
    <w:rsid w:val="00B013A8"/>
    <w:rsid w:val="00B02D76"/>
    <w:rsid w:val="00B04206"/>
    <w:rsid w:val="00B0673F"/>
    <w:rsid w:val="00B07DA8"/>
    <w:rsid w:val="00B14DEE"/>
    <w:rsid w:val="00B17B6A"/>
    <w:rsid w:val="00B22819"/>
    <w:rsid w:val="00B2409E"/>
    <w:rsid w:val="00B25A06"/>
    <w:rsid w:val="00B30A76"/>
    <w:rsid w:val="00B30E04"/>
    <w:rsid w:val="00B31677"/>
    <w:rsid w:val="00B32F71"/>
    <w:rsid w:val="00B33C84"/>
    <w:rsid w:val="00B34D72"/>
    <w:rsid w:val="00B35319"/>
    <w:rsid w:val="00B4097A"/>
    <w:rsid w:val="00B42451"/>
    <w:rsid w:val="00B462BF"/>
    <w:rsid w:val="00B544EE"/>
    <w:rsid w:val="00B54E7E"/>
    <w:rsid w:val="00B569F2"/>
    <w:rsid w:val="00B576CD"/>
    <w:rsid w:val="00B60065"/>
    <w:rsid w:val="00B61104"/>
    <w:rsid w:val="00B62688"/>
    <w:rsid w:val="00B62E96"/>
    <w:rsid w:val="00B62EF2"/>
    <w:rsid w:val="00B65D8A"/>
    <w:rsid w:val="00B678F0"/>
    <w:rsid w:val="00B72309"/>
    <w:rsid w:val="00B73608"/>
    <w:rsid w:val="00B74B4B"/>
    <w:rsid w:val="00B7542F"/>
    <w:rsid w:val="00B765B4"/>
    <w:rsid w:val="00B7797B"/>
    <w:rsid w:val="00B81853"/>
    <w:rsid w:val="00B833BE"/>
    <w:rsid w:val="00B83B9A"/>
    <w:rsid w:val="00B852FC"/>
    <w:rsid w:val="00B8585C"/>
    <w:rsid w:val="00B92AE1"/>
    <w:rsid w:val="00B9421F"/>
    <w:rsid w:val="00B95A78"/>
    <w:rsid w:val="00B96598"/>
    <w:rsid w:val="00B97E84"/>
    <w:rsid w:val="00BA6C4D"/>
    <w:rsid w:val="00BB2030"/>
    <w:rsid w:val="00BB21F6"/>
    <w:rsid w:val="00BB54B7"/>
    <w:rsid w:val="00BB5D31"/>
    <w:rsid w:val="00BB6423"/>
    <w:rsid w:val="00BB6F73"/>
    <w:rsid w:val="00BB783C"/>
    <w:rsid w:val="00BC2373"/>
    <w:rsid w:val="00BC4BC0"/>
    <w:rsid w:val="00BC7195"/>
    <w:rsid w:val="00BD0E0C"/>
    <w:rsid w:val="00BD0E65"/>
    <w:rsid w:val="00BE10B1"/>
    <w:rsid w:val="00BE1C93"/>
    <w:rsid w:val="00BE5809"/>
    <w:rsid w:val="00BE5B07"/>
    <w:rsid w:val="00BE6121"/>
    <w:rsid w:val="00BE666C"/>
    <w:rsid w:val="00BF42D8"/>
    <w:rsid w:val="00BF4435"/>
    <w:rsid w:val="00BF56AB"/>
    <w:rsid w:val="00BF609C"/>
    <w:rsid w:val="00C01FE3"/>
    <w:rsid w:val="00C05949"/>
    <w:rsid w:val="00C072C5"/>
    <w:rsid w:val="00C078C7"/>
    <w:rsid w:val="00C11717"/>
    <w:rsid w:val="00C1713C"/>
    <w:rsid w:val="00C177AB"/>
    <w:rsid w:val="00C24B6A"/>
    <w:rsid w:val="00C26128"/>
    <w:rsid w:val="00C31C1B"/>
    <w:rsid w:val="00C31FE7"/>
    <w:rsid w:val="00C34AB7"/>
    <w:rsid w:val="00C3647B"/>
    <w:rsid w:val="00C41B0A"/>
    <w:rsid w:val="00C41B4B"/>
    <w:rsid w:val="00C45221"/>
    <w:rsid w:val="00C47EBA"/>
    <w:rsid w:val="00C51DD1"/>
    <w:rsid w:val="00C52CE9"/>
    <w:rsid w:val="00C61352"/>
    <w:rsid w:val="00C62145"/>
    <w:rsid w:val="00C6238E"/>
    <w:rsid w:val="00C6308B"/>
    <w:rsid w:val="00C643A0"/>
    <w:rsid w:val="00C66E3B"/>
    <w:rsid w:val="00C678CB"/>
    <w:rsid w:val="00C704CF"/>
    <w:rsid w:val="00C75B73"/>
    <w:rsid w:val="00C75F56"/>
    <w:rsid w:val="00C76FE1"/>
    <w:rsid w:val="00C7708A"/>
    <w:rsid w:val="00C7757A"/>
    <w:rsid w:val="00C7789D"/>
    <w:rsid w:val="00C8009E"/>
    <w:rsid w:val="00C80EFB"/>
    <w:rsid w:val="00C81AFB"/>
    <w:rsid w:val="00C81B54"/>
    <w:rsid w:val="00C836D7"/>
    <w:rsid w:val="00C85AA6"/>
    <w:rsid w:val="00C869BC"/>
    <w:rsid w:val="00C91AD6"/>
    <w:rsid w:val="00C93405"/>
    <w:rsid w:val="00C942B3"/>
    <w:rsid w:val="00CA031D"/>
    <w:rsid w:val="00CA065B"/>
    <w:rsid w:val="00CA4E02"/>
    <w:rsid w:val="00CA543C"/>
    <w:rsid w:val="00CA62EF"/>
    <w:rsid w:val="00CB1180"/>
    <w:rsid w:val="00CB1E89"/>
    <w:rsid w:val="00CB2A55"/>
    <w:rsid w:val="00CB33EE"/>
    <w:rsid w:val="00CB3D06"/>
    <w:rsid w:val="00CB3DBB"/>
    <w:rsid w:val="00CB440F"/>
    <w:rsid w:val="00CB4451"/>
    <w:rsid w:val="00CB51D0"/>
    <w:rsid w:val="00CC01D3"/>
    <w:rsid w:val="00CC34B8"/>
    <w:rsid w:val="00CC40AB"/>
    <w:rsid w:val="00CC4B1A"/>
    <w:rsid w:val="00CC7324"/>
    <w:rsid w:val="00CC7A8A"/>
    <w:rsid w:val="00CD0594"/>
    <w:rsid w:val="00CD0743"/>
    <w:rsid w:val="00CD407D"/>
    <w:rsid w:val="00CD6733"/>
    <w:rsid w:val="00CD7992"/>
    <w:rsid w:val="00CD7A7C"/>
    <w:rsid w:val="00CE2429"/>
    <w:rsid w:val="00CE51DD"/>
    <w:rsid w:val="00CF0434"/>
    <w:rsid w:val="00CF2C09"/>
    <w:rsid w:val="00CF398C"/>
    <w:rsid w:val="00CF5CD2"/>
    <w:rsid w:val="00D00034"/>
    <w:rsid w:val="00D0258D"/>
    <w:rsid w:val="00D02EC8"/>
    <w:rsid w:val="00D04099"/>
    <w:rsid w:val="00D040E5"/>
    <w:rsid w:val="00D0650D"/>
    <w:rsid w:val="00D066A1"/>
    <w:rsid w:val="00D075A5"/>
    <w:rsid w:val="00D14638"/>
    <w:rsid w:val="00D173B4"/>
    <w:rsid w:val="00D23731"/>
    <w:rsid w:val="00D27121"/>
    <w:rsid w:val="00D27ECA"/>
    <w:rsid w:val="00D33330"/>
    <w:rsid w:val="00D46033"/>
    <w:rsid w:val="00D46432"/>
    <w:rsid w:val="00D46483"/>
    <w:rsid w:val="00D479EF"/>
    <w:rsid w:val="00D47FF7"/>
    <w:rsid w:val="00D519A8"/>
    <w:rsid w:val="00D51DF3"/>
    <w:rsid w:val="00D52371"/>
    <w:rsid w:val="00D523FD"/>
    <w:rsid w:val="00D5742A"/>
    <w:rsid w:val="00D57D84"/>
    <w:rsid w:val="00D60399"/>
    <w:rsid w:val="00D63E6E"/>
    <w:rsid w:val="00D66224"/>
    <w:rsid w:val="00D67041"/>
    <w:rsid w:val="00D70D10"/>
    <w:rsid w:val="00D757E9"/>
    <w:rsid w:val="00D763E6"/>
    <w:rsid w:val="00D77085"/>
    <w:rsid w:val="00D81B3B"/>
    <w:rsid w:val="00D8211B"/>
    <w:rsid w:val="00D86378"/>
    <w:rsid w:val="00D869A1"/>
    <w:rsid w:val="00D86AB8"/>
    <w:rsid w:val="00D8779E"/>
    <w:rsid w:val="00D923DE"/>
    <w:rsid w:val="00DA5C5B"/>
    <w:rsid w:val="00DB2C08"/>
    <w:rsid w:val="00DB321C"/>
    <w:rsid w:val="00DB5C65"/>
    <w:rsid w:val="00DC1B65"/>
    <w:rsid w:val="00DC2042"/>
    <w:rsid w:val="00DC5436"/>
    <w:rsid w:val="00DC5689"/>
    <w:rsid w:val="00DC60C4"/>
    <w:rsid w:val="00DD0F0C"/>
    <w:rsid w:val="00DD25A5"/>
    <w:rsid w:val="00DD689E"/>
    <w:rsid w:val="00DE0E5C"/>
    <w:rsid w:val="00DE1279"/>
    <w:rsid w:val="00DE129A"/>
    <w:rsid w:val="00DE2295"/>
    <w:rsid w:val="00DE3805"/>
    <w:rsid w:val="00DE4B1A"/>
    <w:rsid w:val="00DE627D"/>
    <w:rsid w:val="00DE6910"/>
    <w:rsid w:val="00DF18F2"/>
    <w:rsid w:val="00DF2B52"/>
    <w:rsid w:val="00DF7460"/>
    <w:rsid w:val="00E01409"/>
    <w:rsid w:val="00E0663C"/>
    <w:rsid w:val="00E0705C"/>
    <w:rsid w:val="00E1081D"/>
    <w:rsid w:val="00E12397"/>
    <w:rsid w:val="00E12D79"/>
    <w:rsid w:val="00E1300F"/>
    <w:rsid w:val="00E13C25"/>
    <w:rsid w:val="00E1470B"/>
    <w:rsid w:val="00E161A1"/>
    <w:rsid w:val="00E16E21"/>
    <w:rsid w:val="00E2226F"/>
    <w:rsid w:val="00E25C78"/>
    <w:rsid w:val="00E3087E"/>
    <w:rsid w:val="00E3736C"/>
    <w:rsid w:val="00E3768A"/>
    <w:rsid w:val="00E4005D"/>
    <w:rsid w:val="00E41309"/>
    <w:rsid w:val="00E43067"/>
    <w:rsid w:val="00E430A6"/>
    <w:rsid w:val="00E4359A"/>
    <w:rsid w:val="00E46FB8"/>
    <w:rsid w:val="00E50B3A"/>
    <w:rsid w:val="00E5148F"/>
    <w:rsid w:val="00E65C1E"/>
    <w:rsid w:val="00E7281D"/>
    <w:rsid w:val="00E735ED"/>
    <w:rsid w:val="00E740D1"/>
    <w:rsid w:val="00E811E2"/>
    <w:rsid w:val="00E82925"/>
    <w:rsid w:val="00E92DDA"/>
    <w:rsid w:val="00E9416B"/>
    <w:rsid w:val="00E94A70"/>
    <w:rsid w:val="00E9700D"/>
    <w:rsid w:val="00EA0E97"/>
    <w:rsid w:val="00EA2BDD"/>
    <w:rsid w:val="00EA7616"/>
    <w:rsid w:val="00EB0AA3"/>
    <w:rsid w:val="00EB164F"/>
    <w:rsid w:val="00EB49DC"/>
    <w:rsid w:val="00EB616F"/>
    <w:rsid w:val="00EB6547"/>
    <w:rsid w:val="00EC033F"/>
    <w:rsid w:val="00EC0FB9"/>
    <w:rsid w:val="00EC312A"/>
    <w:rsid w:val="00EC4E2A"/>
    <w:rsid w:val="00EC4FA1"/>
    <w:rsid w:val="00EC6838"/>
    <w:rsid w:val="00ED173B"/>
    <w:rsid w:val="00ED21F6"/>
    <w:rsid w:val="00ED3BEE"/>
    <w:rsid w:val="00ED472C"/>
    <w:rsid w:val="00ED5127"/>
    <w:rsid w:val="00ED736D"/>
    <w:rsid w:val="00ED791C"/>
    <w:rsid w:val="00EE1411"/>
    <w:rsid w:val="00EE3AE5"/>
    <w:rsid w:val="00EE4B87"/>
    <w:rsid w:val="00EE7BCB"/>
    <w:rsid w:val="00EF0990"/>
    <w:rsid w:val="00EF3596"/>
    <w:rsid w:val="00EF55B8"/>
    <w:rsid w:val="00F020F6"/>
    <w:rsid w:val="00F03BD9"/>
    <w:rsid w:val="00F03CCE"/>
    <w:rsid w:val="00F04446"/>
    <w:rsid w:val="00F07A2F"/>
    <w:rsid w:val="00F102A5"/>
    <w:rsid w:val="00F11528"/>
    <w:rsid w:val="00F12408"/>
    <w:rsid w:val="00F13043"/>
    <w:rsid w:val="00F1393C"/>
    <w:rsid w:val="00F13C6B"/>
    <w:rsid w:val="00F15E4E"/>
    <w:rsid w:val="00F15FCF"/>
    <w:rsid w:val="00F26058"/>
    <w:rsid w:val="00F27F6B"/>
    <w:rsid w:val="00F32CA9"/>
    <w:rsid w:val="00F369F6"/>
    <w:rsid w:val="00F37775"/>
    <w:rsid w:val="00F379B1"/>
    <w:rsid w:val="00F40513"/>
    <w:rsid w:val="00F42639"/>
    <w:rsid w:val="00F43732"/>
    <w:rsid w:val="00F446EB"/>
    <w:rsid w:val="00F4646F"/>
    <w:rsid w:val="00F51AC7"/>
    <w:rsid w:val="00F55389"/>
    <w:rsid w:val="00F55C87"/>
    <w:rsid w:val="00F578DE"/>
    <w:rsid w:val="00F61E82"/>
    <w:rsid w:val="00F65F6A"/>
    <w:rsid w:val="00F71FBB"/>
    <w:rsid w:val="00F74D65"/>
    <w:rsid w:val="00F8040B"/>
    <w:rsid w:val="00F80C78"/>
    <w:rsid w:val="00F84AA4"/>
    <w:rsid w:val="00F85BE5"/>
    <w:rsid w:val="00F86ECC"/>
    <w:rsid w:val="00F90A8E"/>
    <w:rsid w:val="00F90C55"/>
    <w:rsid w:val="00F916B0"/>
    <w:rsid w:val="00F925B9"/>
    <w:rsid w:val="00F92B21"/>
    <w:rsid w:val="00F9456E"/>
    <w:rsid w:val="00F94F76"/>
    <w:rsid w:val="00F95636"/>
    <w:rsid w:val="00F966DE"/>
    <w:rsid w:val="00F971A7"/>
    <w:rsid w:val="00FA018E"/>
    <w:rsid w:val="00FA23B1"/>
    <w:rsid w:val="00FA3E95"/>
    <w:rsid w:val="00FA63A0"/>
    <w:rsid w:val="00FA6A8C"/>
    <w:rsid w:val="00FB1C39"/>
    <w:rsid w:val="00FB20D0"/>
    <w:rsid w:val="00FB2E3B"/>
    <w:rsid w:val="00FB2FC1"/>
    <w:rsid w:val="00FB33A6"/>
    <w:rsid w:val="00FB40CF"/>
    <w:rsid w:val="00FB482C"/>
    <w:rsid w:val="00FB51CE"/>
    <w:rsid w:val="00FB574C"/>
    <w:rsid w:val="00FB6534"/>
    <w:rsid w:val="00FB697E"/>
    <w:rsid w:val="00FC50E3"/>
    <w:rsid w:val="00FC6E62"/>
    <w:rsid w:val="00FC7489"/>
    <w:rsid w:val="00FD13A3"/>
    <w:rsid w:val="00FD1C61"/>
    <w:rsid w:val="00FD383F"/>
    <w:rsid w:val="00FD4FD1"/>
    <w:rsid w:val="00FD6B4A"/>
    <w:rsid w:val="00FD7D69"/>
    <w:rsid w:val="00FE0651"/>
    <w:rsid w:val="00FE4E1C"/>
    <w:rsid w:val="00FE72D9"/>
    <w:rsid w:val="00FE7843"/>
    <w:rsid w:val="00FF0485"/>
    <w:rsid w:val="00FF0C56"/>
    <w:rsid w:val="00FF3EAF"/>
    <w:rsid w:val="00FF60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2B58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Char2">
    <w:name w:val="页眉 Char"/>
    <w:link w:val="ac"/>
    <w:uiPriority w:val="99"/>
    <w:rsid w:val="0098393D"/>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uiPriority w:val="34"/>
    <w:qFormat/>
    <w:rsid w:val="00FF0C56"/>
    <w:pPr>
      <w:ind w:firstLineChars="200" w:firstLine="200"/>
    </w:pPr>
  </w:style>
  <w:style w:type="paragraph" w:styleId="TOC">
    <w:name w:val="TOC Heading"/>
    <w:basedOn w:val="10"/>
    <w:next w:val="a0"/>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Char2">
    <w:name w:val="页眉 Char"/>
    <w:link w:val="ac"/>
    <w:uiPriority w:val="99"/>
    <w:rsid w:val="0098393D"/>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uiPriority w:val="34"/>
    <w:qFormat/>
    <w:rsid w:val="00FF0C56"/>
    <w:pPr>
      <w:ind w:firstLineChars="200" w:firstLine="200"/>
    </w:pPr>
  </w:style>
  <w:style w:type="paragraph" w:styleId="TOC">
    <w:name w:val="TOC Heading"/>
    <w:basedOn w:val="10"/>
    <w:next w:val="a0"/>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3504650">
      <w:bodyDiv w:val="1"/>
      <w:marLeft w:val="0"/>
      <w:marRight w:val="0"/>
      <w:marTop w:val="0"/>
      <w:marBottom w:val="0"/>
      <w:divBdr>
        <w:top w:val="none" w:sz="0" w:space="0" w:color="auto"/>
        <w:left w:val="none" w:sz="0" w:space="0" w:color="auto"/>
        <w:bottom w:val="none" w:sz="0" w:space="0" w:color="auto"/>
        <w:right w:val="none" w:sz="0" w:space="0" w:color="auto"/>
      </w:divBdr>
    </w:div>
    <w:div w:id="178495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2648E1-F2A0-4D7D-BE83-D04C8D318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5</TotalTime>
  <Pages>14</Pages>
  <Words>822</Words>
  <Characters>4690</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上海交通大学工程硕士学位论文</vt:lpstr>
    </vt:vector>
  </TitlesOfParts>
  <Company/>
  <LinksUpToDate>false</LinksUpToDate>
  <CharactersWithSpaces>5501</CharactersWithSpaces>
  <SharedDoc>false</SharedDoc>
  <HLinks>
    <vt:vector size="72" baseType="variant">
      <vt:variant>
        <vt:i4>1114172</vt:i4>
      </vt:variant>
      <vt:variant>
        <vt:i4>68</vt:i4>
      </vt:variant>
      <vt:variant>
        <vt:i4>0</vt:i4>
      </vt:variant>
      <vt:variant>
        <vt:i4>5</vt:i4>
      </vt:variant>
      <vt:variant>
        <vt:lpwstr/>
      </vt:variant>
      <vt:variant>
        <vt:lpwstr>_Toc369377148</vt:lpwstr>
      </vt:variant>
      <vt:variant>
        <vt:i4>1114172</vt:i4>
      </vt:variant>
      <vt:variant>
        <vt:i4>62</vt:i4>
      </vt:variant>
      <vt:variant>
        <vt:i4>0</vt:i4>
      </vt:variant>
      <vt:variant>
        <vt:i4>5</vt:i4>
      </vt:variant>
      <vt:variant>
        <vt:lpwstr/>
      </vt:variant>
      <vt:variant>
        <vt:lpwstr>_Toc369377147</vt:lpwstr>
      </vt:variant>
      <vt:variant>
        <vt:i4>1114172</vt:i4>
      </vt:variant>
      <vt:variant>
        <vt:i4>56</vt:i4>
      </vt:variant>
      <vt:variant>
        <vt:i4>0</vt:i4>
      </vt:variant>
      <vt:variant>
        <vt:i4>5</vt:i4>
      </vt:variant>
      <vt:variant>
        <vt:lpwstr/>
      </vt:variant>
      <vt:variant>
        <vt:lpwstr>_Toc369377146</vt:lpwstr>
      </vt:variant>
      <vt:variant>
        <vt:i4>1114172</vt:i4>
      </vt:variant>
      <vt:variant>
        <vt:i4>50</vt:i4>
      </vt:variant>
      <vt:variant>
        <vt:i4>0</vt:i4>
      </vt:variant>
      <vt:variant>
        <vt:i4>5</vt:i4>
      </vt:variant>
      <vt:variant>
        <vt:lpwstr/>
      </vt:variant>
      <vt:variant>
        <vt:lpwstr>_Toc369377145</vt:lpwstr>
      </vt:variant>
      <vt:variant>
        <vt:i4>1114172</vt:i4>
      </vt:variant>
      <vt:variant>
        <vt:i4>44</vt:i4>
      </vt:variant>
      <vt:variant>
        <vt:i4>0</vt:i4>
      </vt:variant>
      <vt:variant>
        <vt:i4>5</vt:i4>
      </vt:variant>
      <vt:variant>
        <vt:lpwstr/>
      </vt:variant>
      <vt:variant>
        <vt:lpwstr>_Toc369377144</vt:lpwstr>
      </vt:variant>
      <vt:variant>
        <vt:i4>1114172</vt:i4>
      </vt:variant>
      <vt:variant>
        <vt:i4>38</vt:i4>
      </vt:variant>
      <vt:variant>
        <vt:i4>0</vt:i4>
      </vt:variant>
      <vt:variant>
        <vt:i4>5</vt:i4>
      </vt:variant>
      <vt:variant>
        <vt:lpwstr/>
      </vt:variant>
      <vt:variant>
        <vt:lpwstr>_Toc369377143</vt:lpwstr>
      </vt:variant>
      <vt:variant>
        <vt:i4>1114172</vt:i4>
      </vt:variant>
      <vt:variant>
        <vt:i4>32</vt:i4>
      </vt:variant>
      <vt:variant>
        <vt:i4>0</vt:i4>
      </vt:variant>
      <vt:variant>
        <vt:i4>5</vt:i4>
      </vt:variant>
      <vt:variant>
        <vt:lpwstr/>
      </vt:variant>
      <vt:variant>
        <vt:lpwstr>_Toc369377142</vt:lpwstr>
      </vt:variant>
      <vt:variant>
        <vt:i4>1114172</vt:i4>
      </vt:variant>
      <vt:variant>
        <vt:i4>26</vt:i4>
      </vt:variant>
      <vt:variant>
        <vt:i4>0</vt:i4>
      </vt:variant>
      <vt:variant>
        <vt:i4>5</vt:i4>
      </vt:variant>
      <vt:variant>
        <vt:lpwstr/>
      </vt:variant>
      <vt:variant>
        <vt:lpwstr>_Toc369377141</vt:lpwstr>
      </vt:variant>
      <vt:variant>
        <vt:i4>1114172</vt:i4>
      </vt:variant>
      <vt:variant>
        <vt:i4>20</vt:i4>
      </vt:variant>
      <vt:variant>
        <vt:i4>0</vt:i4>
      </vt:variant>
      <vt:variant>
        <vt:i4>5</vt:i4>
      </vt:variant>
      <vt:variant>
        <vt:lpwstr/>
      </vt:variant>
      <vt:variant>
        <vt:lpwstr>_Toc369377140</vt:lpwstr>
      </vt:variant>
      <vt:variant>
        <vt:i4>1441852</vt:i4>
      </vt:variant>
      <vt:variant>
        <vt:i4>14</vt:i4>
      </vt:variant>
      <vt:variant>
        <vt:i4>0</vt:i4>
      </vt:variant>
      <vt:variant>
        <vt:i4>5</vt:i4>
      </vt:variant>
      <vt:variant>
        <vt:lpwstr/>
      </vt:variant>
      <vt:variant>
        <vt:lpwstr>_Toc369377139</vt:lpwstr>
      </vt:variant>
      <vt:variant>
        <vt:i4>1441852</vt:i4>
      </vt:variant>
      <vt:variant>
        <vt:i4>8</vt:i4>
      </vt:variant>
      <vt:variant>
        <vt:i4>0</vt:i4>
      </vt:variant>
      <vt:variant>
        <vt:i4>5</vt:i4>
      </vt:variant>
      <vt:variant>
        <vt:lpwstr/>
      </vt:variant>
      <vt:variant>
        <vt:lpwstr>_Toc369377138</vt:lpwstr>
      </vt:variant>
      <vt:variant>
        <vt:i4>1441852</vt:i4>
      </vt:variant>
      <vt:variant>
        <vt:i4>2</vt:i4>
      </vt:variant>
      <vt:variant>
        <vt:i4>0</vt:i4>
      </vt:variant>
      <vt:variant>
        <vt:i4>5</vt:i4>
      </vt:variant>
      <vt:variant>
        <vt:lpwstr/>
      </vt:variant>
      <vt:variant>
        <vt:lpwstr>_Toc3693771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creator>Ybzhang</dc:creator>
  <cp:lastModifiedBy>foodtao</cp:lastModifiedBy>
  <cp:revision>850</cp:revision>
  <dcterms:created xsi:type="dcterms:W3CDTF">2013-10-12T16:35:00Z</dcterms:created>
  <dcterms:modified xsi:type="dcterms:W3CDTF">2013-12-05T12:36:00Z</dcterms:modified>
</cp:coreProperties>
</file>